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0D14" w:rsidRPr="00802E4E" w:rsidRDefault="000A0D14" w:rsidP="000A0D14">
      <w:pPr>
        <w:pStyle w:val="a3"/>
        <w:ind w:firstLine="0"/>
        <w:jc w:val="center"/>
        <w:rPr>
          <w:b/>
        </w:rPr>
      </w:pPr>
      <w:r w:rsidRPr="007D14A2">
        <w:rPr>
          <w:b/>
        </w:rPr>
        <w:t>Лабораторная работа №1</w:t>
      </w:r>
    </w:p>
    <w:p w:rsidR="000A0D14" w:rsidRPr="00A42619" w:rsidRDefault="000A0D14" w:rsidP="000A0D14">
      <w:pPr>
        <w:pStyle w:val="a3"/>
        <w:ind w:firstLine="0"/>
        <w:jc w:val="center"/>
        <w:rPr>
          <w:b/>
        </w:rPr>
      </w:pPr>
      <w:r>
        <w:rPr>
          <w:b/>
        </w:rPr>
        <w:t xml:space="preserve"> По дисциплине «</w:t>
      </w:r>
      <w:r w:rsidR="00000FE4">
        <w:rPr>
          <w:b/>
        </w:rPr>
        <w:t>Системы автоматизированного проектирования</w:t>
      </w:r>
      <w:r>
        <w:rPr>
          <w:b/>
        </w:rPr>
        <w:t>»</w:t>
      </w:r>
    </w:p>
    <w:p w:rsidR="000A0D14" w:rsidRPr="007D14A2" w:rsidRDefault="000A0D14" w:rsidP="000A0D14">
      <w:pPr>
        <w:pStyle w:val="a3"/>
        <w:ind w:firstLine="0"/>
        <w:rPr>
          <w:b/>
          <w:szCs w:val="28"/>
        </w:rPr>
      </w:pPr>
      <w:r>
        <w:rPr>
          <w:b/>
        </w:rPr>
        <w:t>Тема 1.2</w:t>
      </w:r>
      <w:r w:rsidRPr="007D14A2">
        <w:rPr>
          <w:b/>
        </w:rPr>
        <w:t xml:space="preserve"> Настройка экрана в программе </w:t>
      </w:r>
      <w:r w:rsidRPr="007D14A2">
        <w:rPr>
          <w:b/>
          <w:lang w:val="en-US"/>
        </w:rPr>
        <w:t>AutoCAD</w:t>
      </w:r>
      <w:r w:rsidRPr="007D14A2">
        <w:rPr>
          <w:b/>
        </w:rPr>
        <w:t xml:space="preserve">. Границы чертежа. </w:t>
      </w:r>
      <w:r w:rsidRPr="007D14A2">
        <w:rPr>
          <w:b/>
          <w:szCs w:val="28"/>
        </w:rPr>
        <w:t xml:space="preserve">Цель урока: Научиться настраивать экран в программе </w:t>
      </w:r>
      <w:r w:rsidRPr="007D14A2">
        <w:rPr>
          <w:b/>
          <w:szCs w:val="28"/>
          <w:lang w:val="en-US"/>
        </w:rPr>
        <w:t>AutoCAD</w:t>
      </w:r>
      <w:r w:rsidRPr="007D14A2">
        <w:rPr>
          <w:b/>
          <w:szCs w:val="28"/>
        </w:rPr>
        <w:t xml:space="preserve"> 20</w:t>
      </w:r>
      <w:r w:rsidR="00000FE4">
        <w:rPr>
          <w:b/>
          <w:szCs w:val="28"/>
        </w:rPr>
        <w:t>16</w:t>
      </w:r>
      <w:r w:rsidRPr="007D14A2">
        <w:rPr>
          <w:b/>
          <w:szCs w:val="28"/>
        </w:rPr>
        <w:t>.</w:t>
      </w:r>
    </w:p>
    <w:p w:rsidR="000A0D14" w:rsidRPr="00587CC8" w:rsidRDefault="000A0D14" w:rsidP="000A0D14">
      <w:pPr>
        <w:pStyle w:val="a3"/>
        <w:ind w:firstLine="0"/>
        <w:rPr>
          <w:szCs w:val="28"/>
        </w:rPr>
      </w:pPr>
      <w:r>
        <w:rPr>
          <w:szCs w:val="28"/>
        </w:rPr>
        <w:t>Оборудование</w:t>
      </w:r>
      <w:r w:rsidRPr="00587CC8">
        <w:rPr>
          <w:szCs w:val="28"/>
        </w:rPr>
        <w:t>: Персональный компьютер, программное обеспечение</w:t>
      </w:r>
      <w:r>
        <w:rPr>
          <w:szCs w:val="28"/>
        </w:rPr>
        <w:t xml:space="preserve"> </w:t>
      </w:r>
      <w:r>
        <w:rPr>
          <w:szCs w:val="28"/>
          <w:lang w:val="en-US"/>
        </w:rPr>
        <w:t>AutoCAD</w:t>
      </w:r>
      <w:r w:rsidRPr="00587CC8">
        <w:rPr>
          <w:szCs w:val="28"/>
        </w:rPr>
        <w:t>20</w:t>
      </w:r>
      <w:r w:rsidR="00000FE4">
        <w:rPr>
          <w:szCs w:val="28"/>
        </w:rPr>
        <w:t>16</w:t>
      </w:r>
      <w:r>
        <w:rPr>
          <w:szCs w:val="28"/>
        </w:rPr>
        <w:t>.</w:t>
      </w:r>
      <w:r w:rsidRPr="00587CC8">
        <w:rPr>
          <w:szCs w:val="28"/>
        </w:rPr>
        <w:t xml:space="preserve"> </w:t>
      </w:r>
    </w:p>
    <w:p w:rsidR="000A0D14" w:rsidRPr="009247D5" w:rsidRDefault="000A0D14" w:rsidP="000A0D14">
      <w:pPr>
        <w:pStyle w:val="a3"/>
        <w:jc w:val="center"/>
        <w:rPr>
          <w:b/>
          <w:szCs w:val="28"/>
        </w:rPr>
      </w:pPr>
      <w:r w:rsidRPr="009247D5">
        <w:rPr>
          <w:b/>
          <w:szCs w:val="28"/>
        </w:rPr>
        <w:t>Теоретическая часть.</w:t>
      </w:r>
    </w:p>
    <w:p w:rsidR="000A0D14" w:rsidRPr="00286B84" w:rsidRDefault="000A0D14" w:rsidP="000A0D14">
      <w:pPr>
        <w:pStyle w:val="a3"/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3850</wp:posOffset>
            </wp:positionH>
            <wp:positionV relativeFrom="paragraph">
              <wp:posOffset>583565</wp:posOffset>
            </wp:positionV>
            <wp:extent cx="4441825" cy="3448685"/>
            <wp:effectExtent l="19050" t="0" r="0" b="0"/>
            <wp:wrapTopAndBottom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825" cy="3448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Изменить параметры чертежа после его создания можно вручную, с помощью специальных команд. После открытия чертежа необходимо установить Рабочее пространство «</w:t>
      </w:r>
      <w:proofErr w:type="spellStart"/>
      <w:r>
        <w:rPr>
          <w:sz w:val="24"/>
        </w:rPr>
        <w:t>Классичесий</w:t>
      </w:r>
      <w:proofErr w:type="spellEnd"/>
      <w:r>
        <w:rPr>
          <w:sz w:val="24"/>
        </w:rPr>
        <w:t xml:space="preserve"> </w:t>
      </w:r>
      <w:r>
        <w:rPr>
          <w:sz w:val="24"/>
          <w:lang w:val="en-US"/>
        </w:rPr>
        <w:t>AutoCAD</w:t>
      </w:r>
      <w:r>
        <w:rPr>
          <w:sz w:val="24"/>
        </w:rPr>
        <w:t>»</w:t>
      </w:r>
    </w:p>
    <w:p w:rsidR="000A0D14" w:rsidRPr="00286B8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 xml:space="preserve">Рис.1 Окно программы </w:t>
      </w:r>
      <w:r>
        <w:rPr>
          <w:sz w:val="24"/>
          <w:lang w:val="en-US"/>
        </w:rPr>
        <w:t>AutoCAD</w:t>
      </w:r>
      <w:r w:rsidRPr="00286B84">
        <w:rPr>
          <w:sz w:val="24"/>
        </w:rPr>
        <w:t xml:space="preserve"> 20</w:t>
      </w:r>
      <w:r w:rsidR="00000FE4">
        <w:rPr>
          <w:sz w:val="24"/>
        </w:rPr>
        <w:t>16</w:t>
      </w:r>
      <w:r>
        <w:rPr>
          <w:sz w:val="24"/>
        </w:rPr>
        <w:t>.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544955</wp:posOffset>
            </wp:positionH>
            <wp:positionV relativeFrom="paragraph">
              <wp:posOffset>436880</wp:posOffset>
            </wp:positionV>
            <wp:extent cx="2592705" cy="2193290"/>
            <wp:effectExtent l="19050" t="0" r="0" b="0"/>
            <wp:wrapTopAndBottom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705" cy="219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Для задания цвета экрана надо выбрать пункт меню Серви</w:t>
      </w:r>
      <w:proofErr w:type="gramStart"/>
      <w:r>
        <w:rPr>
          <w:sz w:val="24"/>
        </w:rPr>
        <w:t>с-</w:t>
      </w:r>
      <w:proofErr w:type="gramEnd"/>
      <w:r>
        <w:rPr>
          <w:sz w:val="24"/>
        </w:rPr>
        <w:t xml:space="preserve"> Настройка, в диалоговом окне Настройка (вкладка Экран) нажать кнопку Цвета.</w:t>
      </w:r>
    </w:p>
    <w:p w:rsidR="000A0D14" w:rsidRDefault="000A0D14" w:rsidP="000A0D14">
      <w:pPr>
        <w:pStyle w:val="a3"/>
        <w:jc w:val="center"/>
        <w:rPr>
          <w:sz w:val="24"/>
        </w:rPr>
      </w:pP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>Рис.2 Диалоговое окно Настройка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 В появившемся диалоговом окне Цветовая гамма чертежа выбрать цвет для однородного фона модели.</w:t>
      </w:r>
      <w:r w:rsidRPr="00587CC8">
        <w:rPr>
          <w:noProof/>
          <w:sz w:val="24"/>
        </w:rPr>
        <w:t xml:space="preserve"> </w:t>
      </w: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noProof/>
          <w:sz w:val="24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654810</wp:posOffset>
            </wp:positionH>
            <wp:positionV relativeFrom="paragraph">
              <wp:posOffset>80645</wp:posOffset>
            </wp:positionV>
            <wp:extent cx="2627630" cy="2442845"/>
            <wp:effectExtent l="19050" t="0" r="1270" b="0"/>
            <wp:wrapTopAndBottom/>
            <wp:docPr id="2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630" cy="2442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A0D14" w:rsidRDefault="000A0D14" w:rsidP="000A0D14">
      <w:pPr>
        <w:pStyle w:val="a3"/>
        <w:jc w:val="center"/>
        <w:rPr>
          <w:sz w:val="24"/>
        </w:rPr>
      </w:pPr>
      <w:r>
        <w:rPr>
          <w:sz w:val="24"/>
        </w:rPr>
        <w:t>Рис.3 Диалоговое окно Цветовая гамма чертежа</w:t>
      </w:r>
    </w:p>
    <w:p w:rsidR="000A0D14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Для задания размеров чертежа предназначена команда </w:t>
      </w:r>
      <w:r w:rsidRPr="005317D0">
        <w:rPr>
          <w:b/>
          <w:sz w:val="24"/>
        </w:rPr>
        <w:t>Лимиты</w:t>
      </w:r>
      <w:r>
        <w:rPr>
          <w:sz w:val="24"/>
        </w:rPr>
        <w:t xml:space="preserve">, находящаяся в пункте меню </w:t>
      </w:r>
      <w:r w:rsidRPr="005317D0">
        <w:rPr>
          <w:b/>
          <w:sz w:val="24"/>
        </w:rPr>
        <w:t>Формат.</w:t>
      </w:r>
      <w:r>
        <w:rPr>
          <w:sz w:val="24"/>
        </w:rPr>
        <w:t xml:space="preserve"> После задания команды </w:t>
      </w:r>
      <w:r w:rsidRPr="005317D0">
        <w:rPr>
          <w:b/>
          <w:sz w:val="24"/>
        </w:rPr>
        <w:t>Форма</w:t>
      </w:r>
      <w:proofErr w:type="gramStart"/>
      <w:r w:rsidRPr="005317D0">
        <w:rPr>
          <w:b/>
          <w:sz w:val="24"/>
        </w:rPr>
        <w:t>т-</w:t>
      </w:r>
      <w:proofErr w:type="gramEnd"/>
      <w:r w:rsidRPr="005317D0">
        <w:rPr>
          <w:b/>
          <w:sz w:val="24"/>
        </w:rPr>
        <w:t xml:space="preserve"> Лимиты</w:t>
      </w:r>
      <w:r>
        <w:rPr>
          <w:sz w:val="24"/>
        </w:rPr>
        <w:t xml:space="preserve">, указываются координаты левого нижнего угла, потом правого верхнего. Обычно в качестве координат левого нижнего угла указывается 0,0, чтобы начало координат соответствовало левому нижнему углу чертежа. В качестве координат правого верхнего угла указывается ширина и высота чертежа.  После вызова команды Лимиты в командной строке </w:t>
      </w:r>
      <w:r>
        <w:rPr>
          <w:sz w:val="24"/>
          <w:lang w:val="en-US"/>
        </w:rPr>
        <w:t>AutoCAD</w:t>
      </w:r>
      <w:r>
        <w:rPr>
          <w:sz w:val="24"/>
        </w:rPr>
        <w:t xml:space="preserve"> выдаст следующий запрос:</w:t>
      </w:r>
    </w:p>
    <w:p w:rsidR="000A0D14" w:rsidRDefault="000A0D14" w:rsidP="000A0D14">
      <w:pPr>
        <w:pStyle w:val="a3"/>
        <w:rPr>
          <w:sz w:val="24"/>
        </w:rPr>
      </w:pPr>
      <w:r w:rsidRPr="003F4754">
        <w:rPr>
          <w:i/>
          <w:sz w:val="24"/>
        </w:rPr>
        <w:t>Левый нижний угол или [ВКЛ/ОТКЛ]&lt;0.000,0.000&gt;:</w:t>
      </w:r>
      <w:r>
        <w:rPr>
          <w:sz w:val="24"/>
        </w:rPr>
        <w:t xml:space="preserve"> в скобках предлагается по умолчанию значение 0,0 в качестве координат левого нижнего угла. Достаточно нажать клавишу</w:t>
      </w:r>
      <w:r w:rsidRPr="003F4754">
        <w:rPr>
          <w:sz w:val="24"/>
        </w:rPr>
        <w:t xml:space="preserve"> </w:t>
      </w:r>
      <w:r>
        <w:rPr>
          <w:sz w:val="24"/>
          <w:lang w:val="en-US"/>
        </w:rPr>
        <w:t>Enter</w:t>
      </w:r>
      <w:r>
        <w:rPr>
          <w:sz w:val="24"/>
        </w:rPr>
        <w:t>.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>В командной строке появится следующий запрос: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51435</wp:posOffset>
            </wp:positionH>
            <wp:positionV relativeFrom="paragraph">
              <wp:posOffset>47625</wp:posOffset>
            </wp:positionV>
            <wp:extent cx="1664970" cy="1999615"/>
            <wp:effectExtent l="19050" t="0" r="0" b="0"/>
            <wp:wrapSquare wrapText="bothSides"/>
            <wp:docPr id="2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199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F4754">
        <w:rPr>
          <w:i/>
          <w:sz w:val="24"/>
        </w:rPr>
        <w:t>Правый верхний угол или [ВКЛ/ОТКЛ]&lt;420.000,297.000&gt;:</w:t>
      </w:r>
      <w:r>
        <w:rPr>
          <w:sz w:val="24"/>
        </w:rPr>
        <w:t xml:space="preserve"> по умолчанию формат нашего графического поля соответствует стандартному формату А3 (</w:t>
      </w:r>
      <w:smartTag w:uri="urn:schemas-microsoft-com:office:smarttags" w:element="metricconverter">
        <w:smartTagPr>
          <w:attr w:name="ProductID" w:val="420,297 мм"/>
        </w:smartTagPr>
        <w:r>
          <w:rPr>
            <w:sz w:val="24"/>
          </w:rPr>
          <w:t>420,297 мм</w:t>
        </w:r>
      </w:smartTag>
      <w:r>
        <w:rPr>
          <w:sz w:val="24"/>
        </w:rPr>
        <w:t xml:space="preserve">). Если вас это устраивает, нажмите </w:t>
      </w:r>
      <w:r>
        <w:rPr>
          <w:sz w:val="24"/>
          <w:lang w:val="en-US"/>
        </w:rPr>
        <w:t>Enter</w:t>
      </w:r>
      <w:r>
        <w:rPr>
          <w:sz w:val="24"/>
        </w:rPr>
        <w:t>, если нет, то введите свои координаты.</w:t>
      </w:r>
    </w:p>
    <w:p w:rsidR="000A0D14" w:rsidRDefault="000A0D14" w:rsidP="000A0D14">
      <w:pPr>
        <w:pStyle w:val="a3"/>
        <w:rPr>
          <w:sz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1842770</wp:posOffset>
            </wp:positionH>
            <wp:positionV relativeFrom="paragraph">
              <wp:posOffset>1804035</wp:posOffset>
            </wp:positionV>
            <wp:extent cx="1501140" cy="1533525"/>
            <wp:effectExtent l="19050" t="0" r="3810" b="0"/>
            <wp:wrapSquare wrapText="bothSides"/>
            <wp:docPr id="2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14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Единицы измерения  выполняются при помощи команды Единицы. Ее можно вызвать из системного меню </w:t>
      </w:r>
      <w:r w:rsidRPr="005317D0">
        <w:rPr>
          <w:b/>
          <w:sz w:val="24"/>
        </w:rPr>
        <w:t>Форма</w:t>
      </w:r>
      <w:proofErr w:type="gramStart"/>
      <w:r w:rsidRPr="005317D0">
        <w:rPr>
          <w:b/>
          <w:sz w:val="24"/>
        </w:rPr>
        <w:t>т-</w:t>
      </w:r>
      <w:proofErr w:type="gramEnd"/>
      <w:r w:rsidRPr="005317D0">
        <w:rPr>
          <w:b/>
          <w:sz w:val="24"/>
        </w:rPr>
        <w:t xml:space="preserve"> Единицы</w:t>
      </w:r>
      <w:r>
        <w:rPr>
          <w:sz w:val="24"/>
        </w:rPr>
        <w:t xml:space="preserve">. В результате на экране появится диалоговое окно Единицы рисунка. В нем и производится настройка единиц измерения, которые должны использоваться в чертеже. В поле </w:t>
      </w:r>
      <w:r w:rsidRPr="005317D0">
        <w:rPr>
          <w:b/>
          <w:sz w:val="24"/>
        </w:rPr>
        <w:t>Формат</w:t>
      </w:r>
      <w:r>
        <w:rPr>
          <w:sz w:val="24"/>
        </w:rPr>
        <w:t xml:space="preserve">: выбираем </w:t>
      </w:r>
      <w:r w:rsidRPr="005317D0">
        <w:rPr>
          <w:b/>
          <w:sz w:val="24"/>
        </w:rPr>
        <w:t>Десятичные</w:t>
      </w:r>
      <w:r>
        <w:rPr>
          <w:sz w:val="24"/>
        </w:rPr>
        <w:t xml:space="preserve">, точность задается в поле </w:t>
      </w:r>
      <w:r w:rsidRPr="005317D0">
        <w:rPr>
          <w:b/>
          <w:sz w:val="24"/>
        </w:rPr>
        <w:t>Точность</w:t>
      </w:r>
      <w:r>
        <w:rPr>
          <w:sz w:val="24"/>
        </w:rPr>
        <w:t>, ее вы можете задать удобной для себя. Углы желательно округлять до целых. По умолчанию углы отсчитываются от горизонтального направления, против часовой стрелк</w:t>
      </w:r>
      <w:proofErr w:type="gramStart"/>
      <w:r>
        <w:rPr>
          <w:sz w:val="24"/>
        </w:rPr>
        <w:t>и-</w:t>
      </w:r>
      <w:proofErr w:type="gramEnd"/>
      <w:r>
        <w:rPr>
          <w:sz w:val="24"/>
        </w:rPr>
        <w:t xml:space="preserve"> и это менять не рекомендуется. Если вам понадобится вести отсчет угла по часовой стрелке, надо установить флажок</w:t>
      </w:r>
      <w:proofErr w:type="gramStart"/>
      <w:r>
        <w:rPr>
          <w:sz w:val="24"/>
        </w:rPr>
        <w:t xml:space="preserve"> П</w:t>
      </w:r>
      <w:proofErr w:type="gramEnd"/>
      <w:r>
        <w:rPr>
          <w:sz w:val="24"/>
        </w:rPr>
        <w:t xml:space="preserve">о часовой стрелке. 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Направление нулевого угла можно менять, нажав кнопку </w:t>
      </w:r>
      <w:r w:rsidRPr="008B1999">
        <w:rPr>
          <w:b/>
          <w:sz w:val="24"/>
        </w:rPr>
        <w:t>Направление.</w:t>
      </w:r>
    </w:p>
    <w:p w:rsidR="000A0D14" w:rsidRPr="003F4754" w:rsidRDefault="000A0D14" w:rsidP="000A0D14">
      <w:pPr>
        <w:pStyle w:val="a3"/>
        <w:rPr>
          <w:sz w:val="24"/>
        </w:rPr>
      </w:pPr>
      <w:r>
        <w:rPr>
          <w:sz w:val="24"/>
        </w:rPr>
        <w:t>В списке Единицы изменения вставленных элементов можно выбрать единицы измерения. Как правило, это миллиметры.</w:t>
      </w:r>
    </w:p>
    <w:p w:rsidR="000A0D14" w:rsidRDefault="000A0D14" w:rsidP="000A0D14">
      <w:pPr>
        <w:pStyle w:val="a3"/>
        <w:rPr>
          <w:sz w:val="24"/>
        </w:rPr>
      </w:pPr>
      <w:r>
        <w:rPr>
          <w:sz w:val="24"/>
        </w:rPr>
        <w:t xml:space="preserve"> </w:t>
      </w:r>
    </w:p>
    <w:p w:rsidR="000A0D14" w:rsidRPr="00157ABC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rPr>
          <w:sz w:val="24"/>
        </w:rPr>
      </w:pPr>
    </w:p>
    <w:p w:rsidR="000A0D14" w:rsidRPr="00220D74" w:rsidRDefault="000A0D14" w:rsidP="000A0D14">
      <w:pPr>
        <w:pStyle w:val="a3"/>
        <w:rPr>
          <w:sz w:val="24"/>
        </w:rPr>
      </w:pPr>
    </w:p>
    <w:p w:rsidR="000A0D14" w:rsidRDefault="000A0D14" w:rsidP="000A0D14">
      <w:pPr>
        <w:pStyle w:val="a3"/>
        <w:ind w:left="180" w:firstLine="360"/>
        <w:rPr>
          <w:sz w:val="24"/>
        </w:rPr>
      </w:pPr>
    </w:p>
    <w:p w:rsidR="000A0D14" w:rsidRDefault="000A0D14" w:rsidP="000A0D14">
      <w:pPr>
        <w:pStyle w:val="a3"/>
        <w:ind w:left="180" w:firstLine="360"/>
        <w:rPr>
          <w:sz w:val="24"/>
        </w:rPr>
      </w:pPr>
    </w:p>
    <w:p w:rsidR="00087047" w:rsidRDefault="00087047" w:rsidP="000A0D14">
      <w:pPr>
        <w:pStyle w:val="a3"/>
        <w:ind w:left="180" w:firstLine="360"/>
        <w:jc w:val="center"/>
        <w:rPr>
          <w:sz w:val="24"/>
        </w:rPr>
      </w:pPr>
    </w:p>
    <w:p w:rsidR="00087047" w:rsidRDefault="00087047" w:rsidP="000A0D14">
      <w:pPr>
        <w:pStyle w:val="a3"/>
        <w:ind w:left="180" w:firstLine="360"/>
        <w:jc w:val="center"/>
        <w:rPr>
          <w:sz w:val="24"/>
        </w:rPr>
      </w:pPr>
    </w:p>
    <w:p w:rsidR="000A0D14" w:rsidRDefault="000A0D14" w:rsidP="000A0D14">
      <w:pPr>
        <w:pStyle w:val="a3"/>
        <w:ind w:left="180" w:firstLine="360"/>
        <w:jc w:val="center"/>
        <w:rPr>
          <w:sz w:val="24"/>
        </w:rPr>
      </w:pPr>
      <w:r>
        <w:rPr>
          <w:sz w:val="24"/>
        </w:rPr>
        <w:t>Режим шаговой привязки.</w:t>
      </w:r>
    </w:p>
    <w:p w:rsidR="000A0D14" w:rsidRDefault="000A0D14" w:rsidP="000A0D14">
      <w:pPr>
        <w:pStyle w:val="a3"/>
        <w:ind w:left="180" w:firstLine="360"/>
        <w:rPr>
          <w:sz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99695</wp:posOffset>
            </wp:positionH>
            <wp:positionV relativeFrom="paragraph">
              <wp:posOffset>2540</wp:posOffset>
            </wp:positionV>
            <wp:extent cx="2559050" cy="2353945"/>
            <wp:effectExtent l="19050" t="0" r="0" b="0"/>
            <wp:wrapSquare wrapText="bothSides"/>
            <wp:docPr id="25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50" cy="235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4"/>
        </w:rPr>
        <w:t>В этом режиме курсор при построении мышью будет перемещаться только между узлами прямоугольной координатной сетки. преимущества шаговой привязки одновременно является ее недостатко</w:t>
      </w:r>
      <w:proofErr w:type="gramStart"/>
      <w:r>
        <w:rPr>
          <w:sz w:val="24"/>
        </w:rPr>
        <w:t>м-</w:t>
      </w:r>
      <w:proofErr w:type="gramEnd"/>
      <w:r>
        <w:rPr>
          <w:sz w:val="24"/>
        </w:rPr>
        <w:t xml:space="preserve"> перемещение курсора кратны шагу прямоугольной сетки , а потому точки построения вы можете задавать только в ее узлах. Режим шаговой привязки устанавливается при щелчке правой кнопкой мыши на кнопке Шаг в строке состояния и выбрав команду  Настройка. </w:t>
      </w:r>
    </w:p>
    <w:p w:rsidR="000A0D14" w:rsidRDefault="000A0D14" w:rsidP="000A0D14">
      <w:pPr>
        <w:pStyle w:val="a3"/>
        <w:ind w:left="180" w:firstLine="360"/>
        <w:rPr>
          <w:sz w:val="24"/>
        </w:rPr>
      </w:pPr>
      <w:r>
        <w:rPr>
          <w:sz w:val="24"/>
        </w:rPr>
        <w:t xml:space="preserve"> В этом же окне  можно установить прямоугольную сетку. эти режимы могут совпадать</w:t>
      </w:r>
      <w:proofErr w:type="gramStart"/>
      <w:r>
        <w:rPr>
          <w:sz w:val="24"/>
        </w:rPr>
        <w:t xml:space="preserve"> ,</w:t>
      </w:r>
      <w:proofErr w:type="gramEnd"/>
      <w:r>
        <w:rPr>
          <w:sz w:val="24"/>
        </w:rPr>
        <w:t xml:space="preserve"> но могут и отличаться.</w:t>
      </w:r>
    </w:p>
    <w:p w:rsidR="000A0D14" w:rsidRDefault="000A0D14" w:rsidP="000A0D14">
      <w:r>
        <w:t>Непосредственно установить шаг привязки и сетки можно в полях Шаг привязки по Х и Шаг привязки по У. Для первого знакомства достаточно сделать эти значения по 5.</w:t>
      </w:r>
    </w:p>
    <w:p w:rsidR="000A0D14" w:rsidRDefault="000A0D14" w:rsidP="000A0D14"/>
    <w:p w:rsidR="000A0D14" w:rsidRDefault="000A0D14" w:rsidP="000A0D14">
      <w:pPr>
        <w:jc w:val="center"/>
        <w:rPr>
          <w:b/>
          <w:sz w:val="28"/>
          <w:szCs w:val="28"/>
        </w:rPr>
      </w:pPr>
      <w:r w:rsidRPr="009247D5">
        <w:rPr>
          <w:b/>
          <w:sz w:val="28"/>
          <w:szCs w:val="28"/>
        </w:rPr>
        <w:t>Практическая часть.</w:t>
      </w:r>
    </w:p>
    <w:p w:rsidR="000A0D14" w:rsidRDefault="000A0D14" w:rsidP="000A0D14">
      <w:pPr>
        <w:jc w:val="center"/>
        <w:rPr>
          <w:b/>
          <w:sz w:val="28"/>
          <w:szCs w:val="28"/>
        </w:rPr>
      </w:pPr>
    </w:p>
    <w:p w:rsidR="000A0D14" w:rsidRDefault="000A0D14" w:rsidP="000A0D14">
      <w:pPr>
        <w:pStyle w:val="a5"/>
        <w:numPr>
          <w:ilvl w:val="0"/>
          <w:numId w:val="1"/>
        </w:numPr>
      </w:pPr>
      <w:r>
        <w:t xml:space="preserve">Запустить программу </w:t>
      </w:r>
      <w:r>
        <w:rPr>
          <w:lang w:val="en-US"/>
        </w:rPr>
        <w:t>AutoCAD</w:t>
      </w:r>
      <w:r>
        <w:t xml:space="preserve"> двойным щелчком мыши на ярлыке программы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В панели инструментов «Рабочие пространства» выбрать рабочее пространство «</w:t>
      </w:r>
      <w:proofErr w:type="gramStart"/>
      <w:r>
        <w:t>Классический</w:t>
      </w:r>
      <w:proofErr w:type="gramEnd"/>
      <w:r>
        <w:t xml:space="preserve"> </w:t>
      </w:r>
      <w:r>
        <w:rPr>
          <w:lang w:val="en-US"/>
        </w:rPr>
        <w:t>AutoCAD</w:t>
      </w:r>
      <w:r>
        <w:t>».</w:t>
      </w:r>
    </w:p>
    <w:p w:rsidR="000A0D14" w:rsidRDefault="000A0D14" w:rsidP="000A0D14">
      <w:pPr>
        <w:pStyle w:val="a5"/>
        <w:numPr>
          <w:ilvl w:val="0"/>
          <w:numId w:val="1"/>
        </w:numPr>
        <w:jc w:val="both"/>
      </w:pPr>
      <w:r>
        <w:t>Открыть диалоговое окно Настройка с помощью команды меню Серви</w:t>
      </w:r>
      <w:proofErr w:type="gramStart"/>
      <w:r>
        <w:t>с-</w:t>
      </w:r>
      <w:proofErr w:type="gramEnd"/>
      <w:r>
        <w:t xml:space="preserve"> Настройка. Установить цвет экрана, выбрав свой цвет в диалоговом окне Настройка, вкладка Экран, кнопка Цвета, в диалоговом окне Цветовая гамма чертежа.</w:t>
      </w:r>
    </w:p>
    <w:p w:rsidR="000A0D14" w:rsidRDefault="000A0D14" w:rsidP="000A0D14">
      <w:pPr>
        <w:pStyle w:val="a5"/>
        <w:numPr>
          <w:ilvl w:val="0"/>
          <w:numId w:val="1"/>
        </w:numPr>
        <w:jc w:val="both"/>
      </w:pPr>
      <w:r>
        <w:t xml:space="preserve">Включить панель инструментов </w:t>
      </w:r>
      <w:proofErr w:type="spellStart"/>
      <w:r>
        <w:t>Зумирование</w:t>
      </w:r>
      <w:proofErr w:type="spellEnd"/>
      <w:r>
        <w:t xml:space="preserve"> и выбрать команду</w:t>
      </w:r>
      <w:proofErr w:type="gramStart"/>
      <w:r>
        <w:t xml:space="preserve"> П</w:t>
      </w:r>
      <w:proofErr w:type="gramEnd"/>
      <w:r>
        <w:t xml:space="preserve">оказать все. 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Установить лимиты чертежа с помощью команды меню Форма</w:t>
      </w:r>
      <w:proofErr w:type="gramStart"/>
      <w:r>
        <w:t>т-</w:t>
      </w:r>
      <w:proofErr w:type="gramEnd"/>
      <w:r>
        <w:t xml:space="preserve"> Лимиты. В командной строке выбрать координаты левого нижнего угла 0,0 и правого верхнего угла 210, 297 (формат А</w:t>
      </w:r>
      <w:proofErr w:type="gramStart"/>
      <w:r>
        <w:t>4</w:t>
      </w:r>
      <w:proofErr w:type="gramEnd"/>
      <w:r>
        <w:t>)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Настроить единицы измерения целыми числами при помощи команды меню Форма</w:t>
      </w:r>
      <w:proofErr w:type="gramStart"/>
      <w:r>
        <w:t>т-</w:t>
      </w:r>
      <w:proofErr w:type="gramEnd"/>
      <w:r>
        <w:t xml:space="preserve"> Единицы. В появившемся диалоговом окне установить точность единиц 0, это означает, что все единицы будут отображаться в </w:t>
      </w:r>
      <w:r>
        <w:rPr>
          <w:lang w:val="en-US"/>
        </w:rPr>
        <w:t>AutoCAD</w:t>
      </w:r>
      <w:r>
        <w:t xml:space="preserve"> целыми числами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 xml:space="preserve">Настроить шаг  привязки и сетки с помощью настройки режимов рисования, </w:t>
      </w:r>
      <w:proofErr w:type="gramStart"/>
      <w:r>
        <w:t>нажав правой кнопкой мыши на режиме Шаг или Сетка в строке</w:t>
      </w:r>
      <w:proofErr w:type="gramEnd"/>
      <w:r>
        <w:t xml:space="preserve"> состояния внизу экрана. В появившемся диалоговом окне Режимы рисования выбрать шаг привязки и шаг сетки по 5 единиц по осям </w:t>
      </w:r>
      <w:r>
        <w:rPr>
          <w:lang w:val="en-US"/>
        </w:rPr>
        <w:t>X</w:t>
      </w:r>
      <w:r w:rsidRPr="0003481F">
        <w:t xml:space="preserve"> </w:t>
      </w:r>
      <w:r>
        <w:t xml:space="preserve"> и </w:t>
      </w:r>
      <w:r>
        <w:rPr>
          <w:lang w:val="en-US"/>
        </w:rPr>
        <w:t>Y</w:t>
      </w:r>
      <w:r>
        <w:t>.</w:t>
      </w:r>
    </w:p>
    <w:p w:rsidR="000A0D14" w:rsidRDefault="000A0D14" w:rsidP="000A0D14">
      <w:pPr>
        <w:pStyle w:val="a5"/>
        <w:numPr>
          <w:ilvl w:val="0"/>
          <w:numId w:val="1"/>
        </w:numPr>
      </w:pPr>
      <w:r>
        <w:t>Сохранить чертеж  в своей папке по именем Лабораторная работа</w:t>
      </w:r>
      <w:proofErr w:type="gramStart"/>
      <w:r>
        <w:t>1</w:t>
      </w:r>
      <w:proofErr w:type="gramEnd"/>
      <w:r>
        <w:t>.</w:t>
      </w:r>
    </w:p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  <w:r>
        <w:t>Вопросы к лабораторной работе:</w:t>
      </w:r>
    </w:p>
    <w:p w:rsidR="000A0D14" w:rsidRPr="002A5F0F" w:rsidRDefault="000A0D14" w:rsidP="000A0D14">
      <w:pPr>
        <w:numPr>
          <w:ilvl w:val="0"/>
          <w:numId w:val="2"/>
        </w:numPr>
        <w:jc w:val="both"/>
      </w:pPr>
      <w:r w:rsidRPr="002A5F0F">
        <w:t xml:space="preserve">Программа </w:t>
      </w:r>
      <w:r w:rsidRPr="002A5F0F">
        <w:rPr>
          <w:lang w:val="en-US"/>
        </w:rPr>
        <w:t>AutoCAD</w:t>
      </w:r>
      <w:r w:rsidRPr="002A5F0F">
        <w:t xml:space="preserve">. Запуск программы. Графический интерфейс </w:t>
      </w:r>
      <w:r w:rsidRPr="002A5F0F">
        <w:rPr>
          <w:lang w:val="en-US"/>
        </w:rPr>
        <w:t>AutoCAD</w:t>
      </w:r>
      <w:r w:rsidRPr="002A5F0F">
        <w:t xml:space="preserve">. </w:t>
      </w:r>
    </w:p>
    <w:p w:rsidR="000A0D14" w:rsidRPr="002A5F0F" w:rsidRDefault="000A0D14" w:rsidP="000A0D14">
      <w:pPr>
        <w:numPr>
          <w:ilvl w:val="0"/>
          <w:numId w:val="2"/>
        </w:numPr>
        <w:jc w:val="both"/>
      </w:pPr>
      <w:r w:rsidRPr="002A5F0F">
        <w:t xml:space="preserve">Технология работы с командами </w:t>
      </w:r>
      <w:proofErr w:type="gramStart"/>
      <w:r w:rsidRPr="002A5F0F">
        <w:t>А</w:t>
      </w:r>
      <w:proofErr w:type="spellStart"/>
      <w:proofErr w:type="gramEnd"/>
      <w:r w:rsidRPr="002A5F0F">
        <w:rPr>
          <w:lang w:val="en-US"/>
        </w:rPr>
        <w:t>utoCAD</w:t>
      </w:r>
      <w:proofErr w:type="spellEnd"/>
      <w:r w:rsidRPr="002A5F0F">
        <w:t xml:space="preserve">. Открытие нового чертежа. </w:t>
      </w:r>
    </w:p>
    <w:p w:rsidR="000A0D14" w:rsidRDefault="000A0D14" w:rsidP="000A0D14">
      <w:pPr>
        <w:numPr>
          <w:ilvl w:val="0"/>
          <w:numId w:val="2"/>
        </w:numPr>
        <w:jc w:val="both"/>
      </w:pPr>
      <w:r w:rsidRPr="002A5F0F">
        <w:t xml:space="preserve">Настройка экрана в программе </w:t>
      </w:r>
      <w:r w:rsidRPr="002A5F0F">
        <w:rPr>
          <w:lang w:val="en-US"/>
        </w:rPr>
        <w:t>AutoCAD</w:t>
      </w:r>
      <w:r w:rsidRPr="002A5F0F">
        <w:t xml:space="preserve">. Границы чертежа. Настройка единиц. Цвет экрана.  Шаг и привязка. Команды </w:t>
      </w:r>
      <w:r w:rsidRPr="002A5F0F">
        <w:rPr>
          <w:lang w:val="en-US"/>
        </w:rPr>
        <w:t>SNAP</w:t>
      </w:r>
      <w:r w:rsidRPr="002A5F0F">
        <w:t xml:space="preserve"> (Привязка), </w:t>
      </w:r>
      <w:r w:rsidRPr="002A5F0F">
        <w:rPr>
          <w:lang w:val="en-US"/>
        </w:rPr>
        <w:t>GRID</w:t>
      </w:r>
      <w:r w:rsidRPr="002A5F0F">
        <w:t xml:space="preserve"> (Сетка).  Панорамирование. Команда </w:t>
      </w:r>
      <w:r w:rsidRPr="002A5F0F">
        <w:rPr>
          <w:lang w:val="en-US"/>
        </w:rPr>
        <w:t>PAN</w:t>
      </w:r>
      <w:r w:rsidRPr="002A5F0F">
        <w:t xml:space="preserve"> (Панорамирование). Масштабирование. Команда </w:t>
      </w:r>
      <w:r w:rsidRPr="002A5F0F">
        <w:rPr>
          <w:lang w:val="en-US"/>
        </w:rPr>
        <w:t>ZOOM</w:t>
      </w:r>
      <w:r w:rsidRPr="002A5F0F">
        <w:t xml:space="preserve"> (Масштаб).</w:t>
      </w: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Default="000A0D14" w:rsidP="000A0D14">
      <w:pPr>
        <w:jc w:val="both"/>
      </w:pPr>
    </w:p>
    <w:p w:rsidR="000A0D14" w:rsidRPr="00587CC8" w:rsidRDefault="000A0D14" w:rsidP="000A0D14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ЛИТЕРАТУРА И СРЕДСТВА ОБУЧЕНИЯ</w:t>
      </w:r>
    </w:p>
    <w:p w:rsidR="000A0D14" w:rsidRDefault="000A0D14" w:rsidP="000A0D14">
      <w:pPr>
        <w:jc w:val="center"/>
        <w:rPr>
          <w:b/>
        </w:rPr>
      </w:pPr>
    </w:p>
    <w:p w:rsidR="000A0D14" w:rsidRPr="00587CC8" w:rsidRDefault="000A0D14" w:rsidP="000A0D14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ОСНОВНАЯ ЛИТЕРАТУРА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</w:p>
    <w:p w:rsidR="000A0D14" w:rsidRPr="00EA2455" w:rsidRDefault="000A0D14" w:rsidP="000A0D14">
      <w:pPr>
        <w:numPr>
          <w:ilvl w:val="0"/>
          <w:numId w:val="3"/>
        </w:numPr>
      </w:pPr>
      <w:proofErr w:type="gramStart"/>
      <w:r w:rsidRPr="00EA2455">
        <w:t>Георгиевский</w:t>
      </w:r>
      <w:proofErr w:type="gramEnd"/>
      <w:r w:rsidRPr="00EA2455">
        <w:t xml:space="preserve"> О.В. Единые требования по выполнению строительных чертежей. Справочное пособие.- М: Архитектура- с, 20</w:t>
      </w:r>
      <w:r w:rsidR="00000FE4">
        <w:t>15</w:t>
      </w:r>
      <w:r w:rsidRPr="00EA2455">
        <w:t>- 144с.</w:t>
      </w:r>
    </w:p>
    <w:p w:rsidR="000A0D14" w:rsidRDefault="000A0D14" w:rsidP="000A0D14">
      <w:pPr>
        <w:numPr>
          <w:ilvl w:val="0"/>
          <w:numId w:val="3"/>
        </w:numPr>
      </w:pPr>
      <w:r w:rsidRPr="00EA2455">
        <w:t xml:space="preserve">Вернер </w:t>
      </w:r>
      <w:proofErr w:type="spellStart"/>
      <w:r w:rsidRPr="00EA2455">
        <w:t>Зоммер</w:t>
      </w:r>
      <w:proofErr w:type="spellEnd"/>
      <w:r w:rsidRPr="00EA2455">
        <w:t xml:space="preserve"> </w:t>
      </w:r>
      <w:r>
        <w:t xml:space="preserve"> </w:t>
      </w:r>
      <w:r>
        <w:rPr>
          <w:lang w:val="en-US"/>
        </w:rPr>
        <w:t>AutoCAD</w:t>
      </w:r>
      <w:r>
        <w:t>- 20</w:t>
      </w:r>
      <w:r w:rsidR="00000FE4">
        <w:t>15</w:t>
      </w:r>
      <w:r>
        <w:t>.- Руководство чертежника, конструктора, архитектора: Бином, Москва, 20</w:t>
      </w:r>
      <w:r w:rsidR="00000FE4">
        <w:t>15</w:t>
      </w:r>
      <w:r>
        <w:t>г.-735 с: ил.</w:t>
      </w:r>
    </w:p>
    <w:p w:rsidR="000A0D14" w:rsidRDefault="000A0D14" w:rsidP="000A0D14">
      <w:pPr>
        <w:numPr>
          <w:ilvl w:val="0"/>
          <w:numId w:val="3"/>
        </w:numPr>
      </w:pPr>
      <w:r>
        <w:t xml:space="preserve">Соколова Т. </w:t>
      </w:r>
      <w:r>
        <w:rPr>
          <w:lang w:val="en-US"/>
        </w:rPr>
        <w:t>AutoCAD</w:t>
      </w:r>
      <w:r>
        <w:t xml:space="preserve"> 20</w:t>
      </w:r>
      <w:r w:rsidR="00000FE4">
        <w:t>15</w:t>
      </w:r>
      <w:r>
        <w:t>. популярный самоучитель.- СПб: Наука и техника, 20</w:t>
      </w:r>
      <w:r w:rsidR="00000FE4">
        <w:t>15</w:t>
      </w:r>
      <w:r>
        <w:t>- 496 с: ил.</w:t>
      </w:r>
    </w:p>
    <w:p w:rsidR="000A0D14" w:rsidRDefault="000A0D14" w:rsidP="000A0D14">
      <w:pPr>
        <w:numPr>
          <w:ilvl w:val="0"/>
          <w:numId w:val="3"/>
        </w:numPr>
      </w:pPr>
      <w:proofErr w:type="spellStart"/>
      <w:r>
        <w:t>Милдбрук</w:t>
      </w:r>
      <w:proofErr w:type="spellEnd"/>
      <w:r>
        <w:t xml:space="preserve"> М</w:t>
      </w:r>
      <w:r w:rsidRPr="00B20A19">
        <w:t>.</w:t>
      </w:r>
      <w:r>
        <w:t xml:space="preserve"> </w:t>
      </w:r>
      <w:r>
        <w:rPr>
          <w:lang w:val="en-US"/>
        </w:rPr>
        <w:t>AutoCAD</w:t>
      </w:r>
      <w:r>
        <w:t xml:space="preserve"> 20</w:t>
      </w:r>
      <w:r w:rsidR="00000FE4">
        <w:t>15</w:t>
      </w:r>
      <w:r w:rsidRPr="00B20A19">
        <w:t xml:space="preserve"> </w:t>
      </w:r>
      <w:r>
        <w:t>для «чайников»: Пер с англ.- М.: Изд. Дом «Вильямс», 20</w:t>
      </w:r>
      <w:r w:rsidR="00000FE4">
        <w:t>15</w:t>
      </w:r>
      <w:r>
        <w:t>- 384с.: ил.</w:t>
      </w:r>
    </w:p>
    <w:p w:rsidR="000A0D14" w:rsidRDefault="000A0D14" w:rsidP="000A0D14">
      <w:pPr>
        <w:numPr>
          <w:ilvl w:val="0"/>
          <w:numId w:val="3"/>
        </w:numPr>
      </w:pPr>
      <w:r>
        <w:t xml:space="preserve">Хейфец А.Л. и др. </w:t>
      </w:r>
      <w:r w:rsidRPr="00B41405">
        <w:t xml:space="preserve">3 </w:t>
      </w:r>
      <w:r>
        <w:rPr>
          <w:lang w:val="en-US"/>
        </w:rPr>
        <w:t>D</w:t>
      </w:r>
      <w:r>
        <w:t xml:space="preserve">- технологии построения чертежа. </w:t>
      </w:r>
      <w:r>
        <w:rPr>
          <w:lang w:val="en-US"/>
        </w:rPr>
        <w:t>AutoCAD</w:t>
      </w:r>
      <w:r w:rsidRPr="00B41405">
        <w:t xml:space="preserve">- </w:t>
      </w:r>
      <w:r>
        <w:t xml:space="preserve">3 </w:t>
      </w:r>
      <w:proofErr w:type="gramStart"/>
      <w:r>
        <w:t>изд.,</w:t>
      </w:r>
      <w:proofErr w:type="gramEnd"/>
      <w:r>
        <w:t xml:space="preserve"> </w:t>
      </w:r>
      <w:proofErr w:type="spellStart"/>
      <w:r>
        <w:t>перераб</w:t>
      </w:r>
      <w:proofErr w:type="spellEnd"/>
      <w:r>
        <w:t xml:space="preserve">. и </w:t>
      </w:r>
      <w:proofErr w:type="spellStart"/>
      <w:r>
        <w:t>дополн</w:t>
      </w:r>
      <w:proofErr w:type="spellEnd"/>
      <w:r>
        <w:t>./Под ред. А.А. Хейфец</w:t>
      </w:r>
      <w:proofErr w:type="gramStart"/>
      <w:r>
        <w:t>а-</w:t>
      </w:r>
      <w:proofErr w:type="gramEnd"/>
      <w:r>
        <w:t xml:space="preserve"> СПб.: БХВ- Петербург, 20</w:t>
      </w:r>
      <w:r w:rsidR="00000FE4">
        <w:t>15</w:t>
      </w:r>
      <w:r>
        <w:t>- 256 с.: ил.</w:t>
      </w:r>
    </w:p>
    <w:p w:rsidR="000A0D14" w:rsidRPr="00EA2455" w:rsidRDefault="000A0D14" w:rsidP="000A0D14">
      <w:pPr>
        <w:numPr>
          <w:ilvl w:val="0"/>
          <w:numId w:val="3"/>
        </w:numPr>
      </w:pPr>
      <w:r>
        <w:t xml:space="preserve">Николай Полещук </w:t>
      </w:r>
      <w:r>
        <w:rPr>
          <w:lang w:val="en-US"/>
        </w:rPr>
        <w:t>AutoCAD</w:t>
      </w:r>
      <w:r w:rsidRPr="00603AA1">
        <w:t xml:space="preserve"> 20</w:t>
      </w:r>
      <w:r w:rsidR="00000FE4">
        <w:t>15</w:t>
      </w:r>
      <w:r>
        <w:t xml:space="preserve"> в подлиннике, БХ</w:t>
      </w:r>
      <w:proofErr w:type="gramStart"/>
      <w:r>
        <w:t>В-</w:t>
      </w:r>
      <w:proofErr w:type="gramEnd"/>
      <w:r>
        <w:t xml:space="preserve"> Петербург, 20</w:t>
      </w:r>
      <w:r w:rsidR="00000FE4">
        <w:t>15</w:t>
      </w:r>
      <w:r>
        <w:t>- 1098с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jc w:val="center"/>
        <w:rPr>
          <w:b/>
        </w:rPr>
      </w:pPr>
      <w:r w:rsidRPr="00C45682">
        <w:rPr>
          <w:b/>
        </w:rPr>
        <w:t>ДОПОЛНИТЕЛЬНАЯ  ЛИТЕРАТУРА</w:t>
      </w:r>
    </w:p>
    <w:p w:rsidR="000A0D14" w:rsidRDefault="000A0D14" w:rsidP="000A0D14">
      <w:pPr>
        <w:jc w:val="center"/>
        <w:rPr>
          <w:b/>
        </w:rPr>
      </w:pPr>
    </w:p>
    <w:p w:rsidR="000A0D14" w:rsidRDefault="000A0D14" w:rsidP="000A0D14">
      <w:pPr>
        <w:numPr>
          <w:ilvl w:val="0"/>
          <w:numId w:val="4"/>
        </w:numPr>
      </w:pPr>
      <w:r w:rsidRPr="00B41405">
        <w:t xml:space="preserve">Королев Ю.И. Начертательная геометрия. Учебник для вузов.-1-е изд., </w:t>
      </w:r>
      <w:proofErr w:type="spellStart"/>
      <w:r w:rsidRPr="00B41405">
        <w:t>перераб</w:t>
      </w:r>
      <w:proofErr w:type="spellEnd"/>
      <w:r w:rsidRPr="00B41405">
        <w:t>, и доп.</w:t>
      </w:r>
      <w:r>
        <w:t>- М.: Архитектур</w:t>
      </w:r>
      <w:proofErr w:type="gramStart"/>
      <w:r>
        <w:t>а-</w:t>
      </w:r>
      <w:proofErr w:type="gramEnd"/>
      <w:r>
        <w:t xml:space="preserve"> С. 20</w:t>
      </w:r>
      <w:r w:rsidR="00000FE4">
        <w:t>14</w:t>
      </w:r>
      <w:r>
        <w:t>,-242с: ил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Бартеньев</w:t>
      </w:r>
      <w:proofErr w:type="spellEnd"/>
      <w:r>
        <w:t xml:space="preserve"> И.А. «Основы архитектурных знаний для художников», М.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Брилинг</w:t>
      </w:r>
      <w:proofErr w:type="spellEnd"/>
      <w:r>
        <w:t xml:space="preserve"> Н.С. «Задачи по строительному и топографическому черчению», М.. Просвещение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Маклакова</w:t>
      </w:r>
      <w:proofErr w:type="spellEnd"/>
      <w:r>
        <w:t xml:space="preserve"> Т.Г., «Архитектура гражданских и промышленных зданий», М. </w:t>
      </w:r>
      <w:proofErr w:type="spellStart"/>
      <w:r>
        <w:t>Стройиздат</w:t>
      </w:r>
      <w:proofErr w:type="spellEnd"/>
      <w:r>
        <w:t xml:space="preserve">, </w:t>
      </w:r>
      <w:r w:rsidR="00000FE4">
        <w:t>2014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proofErr w:type="spellStart"/>
      <w:r>
        <w:t>Сербинович</w:t>
      </w:r>
      <w:proofErr w:type="spellEnd"/>
      <w:r>
        <w:t xml:space="preserve"> Т.П., Орловский Б.Я. «Архитектура», М., Высшая школа, </w:t>
      </w:r>
      <w:r w:rsidR="00000FE4">
        <w:t>2015</w:t>
      </w:r>
      <w:r>
        <w:t>г.</w:t>
      </w:r>
    </w:p>
    <w:p w:rsidR="000A0D14" w:rsidRDefault="000A0D14" w:rsidP="000A0D14">
      <w:pPr>
        <w:numPr>
          <w:ilvl w:val="0"/>
          <w:numId w:val="4"/>
        </w:numPr>
      </w:pPr>
      <w:r>
        <w:t xml:space="preserve">Якубович А.А. «Задания по черчению для строителей», М. Высшая школа. </w:t>
      </w:r>
      <w:r w:rsidR="00000FE4">
        <w:t>201</w:t>
      </w:r>
      <w:r>
        <w:t>4г.</w:t>
      </w:r>
    </w:p>
    <w:p w:rsidR="000A0D14" w:rsidRDefault="000A0D14" w:rsidP="000A0D14"/>
    <w:p w:rsidR="000A0D14" w:rsidRPr="000439C3" w:rsidRDefault="000A0D14" w:rsidP="000A0D14">
      <w:pPr>
        <w:ind w:firstLine="540"/>
        <w:rPr>
          <w:b/>
        </w:rPr>
      </w:pPr>
      <w:r w:rsidRPr="000439C3">
        <w:rPr>
          <w:b/>
        </w:rPr>
        <w:t>Программное обеспечение (средства обучения)</w:t>
      </w:r>
    </w:p>
    <w:p w:rsidR="000A0D14" w:rsidRPr="00587CC8" w:rsidRDefault="000A0D14" w:rsidP="000A0D14">
      <w:pPr>
        <w:ind w:firstLine="540"/>
        <w:rPr>
          <w:b/>
        </w:rPr>
      </w:pPr>
      <w:r w:rsidRPr="000439C3">
        <w:rPr>
          <w:b/>
        </w:rPr>
        <w:t xml:space="preserve">САПР </w:t>
      </w:r>
      <w:r>
        <w:rPr>
          <w:b/>
          <w:lang w:val="en-US"/>
        </w:rPr>
        <w:t>AutoCAD</w:t>
      </w:r>
      <w:r w:rsidRPr="00802E4E">
        <w:rPr>
          <w:b/>
        </w:rPr>
        <w:t xml:space="preserve"> 20</w:t>
      </w:r>
      <w:r w:rsidR="00000FE4">
        <w:rPr>
          <w:b/>
        </w:rPr>
        <w:t>16</w:t>
      </w:r>
    </w:p>
    <w:p w:rsidR="000A0D14" w:rsidRPr="002A5F0F" w:rsidRDefault="000A0D14" w:rsidP="000A0D14">
      <w:pPr>
        <w:jc w:val="both"/>
      </w:pPr>
    </w:p>
    <w:p w:rsidR="000A0D14" w:rsidRDefault="000A0D14" w:rsidP="000A0D14"/>
    <w:p w:rsidR="000A0D14" w:rsidRDefault="000A0D14" w:rsidP="000A0D14">
      <w:pPr>
        <w:pStyle w:val="a5"/>
      </w:pPr>
    </w:p>
    <w:p w:rsidR="000A0D14" w:rsidRDefault="000A0D14" w:rsidP="000A0D14">
      <w:pPr>
        <w:pStyle w:val="a5"/>
      </w:pPr>
    </w:p>
    <w:p w:rsidR="000A0D14" w:rsidRDefault="000A0D14" w:rsidP="000A0D14"/>
    <w:p w:rsidR="000A0D14" w:rsidRPr="009247D5" w:rsidRDefault="000A0D14" w:rsidP="000A0D14">
      <w:pPr>
        <w:jc w:val="center"/>
      </w:pPr>
    </w:p>
    <w:p w:rsidR="006412A9" w:rsidRDefault="006412A9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000FE4" w:rsidRDefault="00000FE4" w:rsidP="00991AB5">
      <w:pPr>
        <w:pStyle w:val="a3"/>
        <w:ind w:left="284" w:firstLine="0"/>
        <w:jc w:val="center"/>
        <w:rPr>
          <w:b/>
          <w:szCs w:val="28"/>
        </w:rPr>
      </w:pPr>
    </w:p>
    <w:p w:rsidR="00991AB5" w:rsidRPr="0086294F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Лабораторная работа</w:t>
      </w:r>
      <w:r w:rsidRPr="0074128D">
        <w:rPr>
          <w:b/>
          <w:szCs w:val="28"/>
        </w:rPr>
        <w:t xml:space="preserve"> </w:t>
      </w:r>
      <w:r>
        <w:rPr>
          <w:b/>
          <w:szCs w:val="28"/>
        </w:rPr>
        <w:t>№3</w:t>
      </w:r>
    </w:p>
    <w:p w:rsidR="00991AB5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По дисциплине «Системы автоматизированного проектирования»</w:t>
      </w:r>
    </w:p>
    <w:p w:rsidR="00991AB5" w:rsidRPr="00282574" w:rsidRDefault="00991AB5" w:rsidP="00991AB5">
      <w:pPr>
        <w:pStyle w:val="a3"/>
        <w:ind w:left="284" w:firstLine="0"/>
        <w:jc w:val="center"/>
        <w:rPr>
          <w:b/>
          <w:szCs w:val="28"/>
        </w:rPr>
      </w:pPr>
      <w:r>
        <w:rPr>
          <w:b/>
          <w:szCs w:val="28"/>
        </w:rPr>
        <w:t>Тема: Абсолютные прямоугольные координаты. Относительные координаты. Полярные координаты. Ортогональный режим ОРТО. Метод направлени</w:t>
      </w:r>
      <w:proofErr w:type="gramStart"/>
      <w:r>
        <w:rPr>
          <w:b/>
          <w:szCs w:val="28"/>
        </w:rPr>
        <w:t>е-</w:t>
      </w:r>
      <w:proofErr w:type="gramEnd"/>
      <w:r>
        <w:rPr>
          <w:b/>
          <w:szCs w:val="28"/>
        </w:rPr>
        <w:t xml:space="preserve"> расстояние.</w:t>
      </w:r>
    </w:p>
    <w:p w:rsidR="00991AB5" w:rsidRPr="008508D6" w:rsidRDefault="00991AB5" w:rsidP="00991AB5">
      <w:pPr>
        <w:pStyle w:val="a3"/>
        <w:ind w:left="284" w:firstLine="0"/>
        <w:jc w:val="left"/>
        <w:rPr>
          <w:sz w:val="24"/>
        </w:rPr>
      </w:pPr>
      <w:r w:rsidRPr="008508D6">
        <w:rPr>
          <w:sz w:val="24"/>
        </w:rPr>
        <w:t>Вопросы:</w:t>
      </w:r>
    </w:p>
    <w:p w:rsidR="00991AB5" w:rsidRPr="008508D6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Абсолютные координаты в </w:t>
      </w:r>
      <w:r w:rsidRPr="008508D6">
        <w:rPr>
          <w:sz w:val="24"/>
          <w:lang w:val="en-US"/>
        </w:rPr>
        <w:t>AutoCAD</w:t>
      </w:r>
    </w:p>
    <w:p w:rsidR="00991AB5" w:rsidRPr="008508D6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Относительные координаты в </w:t>
      </w:r>
      <w:r w:rsidRPr="008508D6">
        <w:rPr>
          <w:sz w:val="24"/>
          <w:lang w:val="en-US"/>
        </w:rPr>
        <w:t>AutoCAD</w:t>
      </w:r>
    </w:p>
    <w:p w:rsidR="00991AB5" w:rsidRDefault="00991AB5" w:rsidP="00991AB5">
      <w:pPr>
        <w:pStyle w:val="a3"/>
        <w:numPr>
          <w:ilvl w:val="0"/>
          <w:numId w:val="5"/>
        </w:numPr>
        <w:jc w:val="left"/>
        <w:rPr>
          <w:sz w:val="24"/>
        </w:rPr>
      </w:pPr>
      <w:r w:rsidRPr="008508D6">
        <w:rPr>
          <w:sz w:val="24"/>
        </w:rPr>
        <w:t xml:space="preserve">Полярные координаты в </w:t>
      </w:r>
      <w:r w:rsidRPr="008508D6">
        <w:rPr>
          <w:sz w:val="24"/>
          <w:lang w:val="en-US"/>
        </w:rPr>
        <w:t>AutoCAD</w:t>
      </w:r>
      <w:r>
        <w:rPr>
          <w:sz w:val="24"/>
        </w:rPr>
        <w:t>, м</w:t>
      </w:r>
      <w:r w:rsidRPr="008508D6">
        <w:rPr>
          <w:sz w:val="24"/>
        </w:rPr>
        <w:t>етод Направлени</w:t>
      </w:r>
      <w:proofErr w:type="gramStart"/>
      <w:r w:rsidRPr="008508D6">
        <w:rPr>
          <w:sz w:val="24"/>
        </w:rPr>
        <w:t>е-</w:t>
      </w:r>
      <w:proofErr w:type="gramEnd"/>
      <w:r w:rsidRPr="008508D6">
        <w:rPr>
          <w:sz w:val="24"/>
        </w:rPr>
        <w:t xml:space="preserve"> Расстояние</w:t>
      </w:r>
    </w:p>
    <w:p w:rsidR="00991AB5" w:rsidRDefault="00991AB5" w:rsidP="00991AB5">
      <w:pPr>
        <w:pStyle w:val="a3"/>
        <w:ind w:left="720" w:firstLine="0"/>
        <w:jc w:val="left"/>
        <w:rPr>
          <w:sz w:val="24"/>
        </w:rPr>
      </w:pPr>
    </w:p>
    <w:p w:rsidR="00991AB5" w:rsidRPr="00015E27" w:rsidRDefault="00991AB5" w:rsidP="00991AB5">
      <w:pPr>
        <w:jc w:val="center"/>
        <w:rPr>
          <w:b/>
          <w:sz w:val="28"/>
          <w:szCs w:val="28"/>
        </w:rPr>
      </w:pPr>
      <w:r w:rsidRPr="00015E27">
        <w:rPr>
          <w:b/>
          <w:sz w:val="28"/>
          <w:szCs w:val="28"/>
        </w:rPr>
        <w:t>Теоретическая часть</w:t>
      </w:r>
    </w:p>
    <w:p w:rsidR="00991AB5" w:rsidRPr="008508D6" w:rsidRDefault="00991AB5" w:rsidP="00991AB5">
      <w:pPr>
        <w:ind w:firstLine="360"/>
        <w:jc w:val="both"/>
      </w:pPr>
      <w:r w:rsidRPr="008508D6">
        <w:t xml:space="preserve">В </w:t>
      </w:r>
      <w:r w:rsidRPr="008508D6">
        <w:rPr>
          <w:lang w:val="en-US"/>
        </w:rPr>
        <w:t>AutoCAD</w:t>
      </w:r>
      <w:r w:rsidRPr="008508D6">
        <w:t xml:space="preserve">  месторасположение объектов</w:t>
      </w:r>
      <w:proofErr w:type="gramStart"/>
      <w:r w:rsidRPr="008508D6">
        <w:t xml:space="preserve"> ,</w:t>
      </w:r>
      <w:proofErr w:type="gramEnd"/>
      <w:r w:rsidRPr="008508D6">
        <w:t xml:space="preserve"> а зачастую и их основные параметры задаются путем указания координат их характерных точек. Характерные точк</w:t>
      </w:r>
      <w:proofErr w:type="gramStart"/>
      <w:r w:rsidRPr="008508D6">
        <w:t>и-</w:t>
      </w:r>
      <w:proofErr w:type="gramEnd"/>
      <w:r w:rsidRPr="008508D6">
        <w:t xml:space="preserve"> это точки, по которым можно однозначно построить объект на чертеже.  Задание координат в </w:t>
      </w:r>
      <w:r w:rsidRPr="008508D6">
        <w:rPr>
          <w:lang w:val="en-US"/>
        </w:rPr>
        <w:t>AutoCAD</w:t>
      </w:r>
      <w:r w:rsidRPr="008508D6">
        <w:t xml:space="preserve"> может осуществляться несколькими способами. Всего в </w:t>
      </w:r>
      <w:r w:rsidRPr="008508D6">
        <w:rPr>
          <w:lang w:val="en-US"/>
        </w:rPr>
        <w:t>AutoCAD</w:t>
      </w:r>
      <w:r w:rsidRPr="008508D6">
        <w:t xml:space="preserve"> предусмотрено 5 способов задания координат: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Интерактивный метод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абсолют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относительных прямоуголь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Метод относительных полярных координат</w:t>
      </w:r>
    </w:p>
    <w:p w:rsidR="00991AB5" w:rsidRPr="008508D6" w:rsidRDefault="00991AB5" w:rsidP="00991AB5">
      <w:pPr>
        <w:numPr>
          <w:ilvl w:val="1"/>
          <w:numId w:val="5"/>
        </w:numPr>
        <w:tabs>
          <w:tab w:val="clear" w:pos="1440"/>
          <w:tab w:val="num" w:pos="720"/>
        </w:tabs>
        <w:ind w:hanging="1080"/>
      </w:pPr>
      <w:r w:rsidRPr="008508D6">
        <w:t>Задание направления и расстояния</w:t>
      </w:r>
    </w:p>
    <w:p w:rsidR="00991AB5" w:rsidRPr="00092E6A" w:rsidRDefault="00991AB5" w:rsidP="00991AB5">
      <w:pPr>
        <w:rPr>
          <w:b/>
        </w:rPr>
      </w:pPr>
      <w:r w:rsidRPr="00092E6A">
        <w:rPr>
          <w:b/>
        </w:rPr>
        <w:t>Вопрос 1.  Метод абсолютных координат.</w:t>
      </w:r>
    </w:p>
    <w:p w:rsidR="00991AB5" w:rsidRPr="008508D6" w:rsidRDefault="00991AB5" w:rsidP="00991AB5"/>
    <w:p w:rsidR="00991AB5" w:rsidRDefault="00991AB5" w:rsidP="00991AB5">
      <w:pPr>
        <w:ind w:firstLine="360"/>
        <w:jc w:val="both"/>
      </w:pPr>
      <w:r w:rsidRPr="008508D6">
        <w:t>Интерактивный метод  является наиболее простым и наглядным. Задание координат осуществляется щелчками мыши в пространстве чертежа в ответ на приглашение командной строки. Недостатком такого метода может служить недостаточная точность. Однако использование различных режимов привязки позволяет в большинстве случаев избавиться от этой проблемы.</w:t>
      </w:r>
    </w:p>
    <w:p w:rsidR="00991AB5" w:rsidRDefault="00991AB5" w:rsidP="00991AB5">
      <w:pPr>
        <w:ind w:firstLine="360"/>
        <w:jc w:val="both"/>
      </w:pPr>
      <w:r>
        <w:t>Метод абсолютных координат заключается в непосредственном вводе координат в командную строку. Он используется в тех случаях, когда необходимо точно указать координаты расположения объекта. При этом значения координат Х и</w:t>
      </w:r>
      <w:proofErr w:type="gramStart"/>
      <w:r>
        <w:t xml:space="preserve"> У</w:t>
      </w:r>
      <w:proofErr w:type="gramEnd"/>
      <w:r>
        <w:t xml:space="preserve"> вводятся через запятую, а по окончании ввода нажимается </w:t>
      </w:r>
      <w:r>
        <w:rPr>
          <w:lang w:val="en-US"/>
        </w:rPr>
        <w:t>Enter</w:t>
      </w:r>
      <w:r>
        <w:t xml:space="preserve">. </w:t>
      </w:r>
    </w:p>
    <w:p w:rsidR="00991AB5" w:rsidRDefault="00991AB5" w:rsidP="00991AB5">
      <w:pPr>
        <w:ind w:firstLine="360"/>
        <w:jc w:val="both"/>
      </w:pPr>
      <w:r>
        <w:t>В основе данного метода лежит стандартная система прямоугольных координат</w:t>
      </w:r>
      <w:proofErr w:type="gramStart"/>
      <w:r>
        <w:t>.</w:t>
      </w:r>
      <w:proofErr w:type="gramEnd"/>
      <w:r>
        <w:t xml:space="preserve"> </w:t>
      </w:r>
      <w:proofErr w:type="gramStart"/>
      <w:r>
        <w:t>д</w:t>
      </w:r>
      <w:proofErr w:type="gramEnd"/>
      <w:r>
        <w:t>ля полной ясности в левом нижнем углу графической зоны расположена пиктограмма ПСК, показывающая направление осей Х и У.</w:t>
      </w:r>
    </w:p>
    <w:p w:rsidR="00991AB5" w:rsidRDefault="00991AB5" w:rsidP="00991AB5">
      <w:pPr>
        <w:ind w:firstLine="360"/>
      </w:pPr>
      <w:r>
        <w:t>Отсчет координат при абсолютном методе производится из точки пересечения этих осей, называемой началом координат (0,0). Точки слева от нее будут иметь отрицательные координаты Х</w:t>
      </w:r>
      <w:proofErr w:type="gramStart"/>
      <w:r>
        <w:t xml:space="preserve"> ,</w:t>
      </w:r>
      <w:proofErr w:type="gramEnd"/>
      <w:r>
        <w:t xml:space="preserve"> а точки, расположенные ниже- отрицательные координаты У.</w:t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  <w:r>
        <w:t>Пример построения рамки формата А</w:t>
      </w:r>
      <w:proofErr w:type="gramStart"/>
      <w:r>
        <w:t>4</w:t>
      </w:r>
      <w:proofErr w:type="gramEnd"/>
      <w:r>
        <w:t xml:space="preserve"> методом абсолютных прямоугольных координат.</w:t>
      </w:r>
      <w:r>
        <w:rPr>
          <w:noProof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4800600</wp:posOffset>
            </wp:positionH>
            <wp:positionV relativeFrom="paragraph">
              <wp:posOffset>131445</wp:posOffset>
            </wp:positionV>
            <wp:extent cx="180975" cy="209550"/>
            <wp:effectExtent l="19050" t="0" r="9525" b="0"/>
            <wp:wrapNone/>
            <wp:docPr id="2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numPr>
          <w:ilvl w:val="0"/>
          <w:numId w:val="6"/>
        </w:numPr>
      </w:pPr>
      <w:r>
        <w:t>На панели инструментов Рисование выбрать команду «Отрезок»</w:t>
      </w:r>
    </w:p>
    <w:p w:rsidR="00991AB5" w:rsidRPr="00853C8A" w:rsidRDefault="00991AB5" w:rsidP="00991AB5">
      <w:pPr>
        <w:numPr>
          <w:ilvl w:val="0"/>
          <w:numId w:val="6"/>
        </w:numPr>
        <w:rPr>
          <w:i/>
        </w:rPr>
      </w:pPr>
      <w:r>
        <w:t>В командной строке указать координату первой точки  на запрос:</w:t>
      </w:r>
      <w:r>
        <w:br/>
      </w:r>
      <w:r w:rsidRPr="00853C8A">
        <w:rPr>
          <w:i/>
        </w:rPr>
        <w:t xml:space="preserve">Введите координату первой точки: 0,0 нажать клавишу </w:t>
      </w:r>
      <w:r w:rsidRPr="00853C8A">
        <w:rPr>
          <w:i/>
          <w:lang w:val="en-US"/>
        </w:rPr>
        <w:t>Enter</w:t>
      </w:r>
    </w:p>
    <w:p w:rsidR="00991AB5" w:rsidRDefault="00991AB5" w:rsidP="00991AB5">
      <w:pPr>
        <w:numPr>
          <w:ilvl w:val="0"/>
          <w:numId w:val="6"/>
        </w:numPr>
      </w:pPr>
      <w:r>
        <w:t>В командной строке на последующие запросы ввести координаты следующих точек:</w:t>
      </w:r>
      <w: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21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>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 xml:space="preserve"> Ввести ключ З(Означает</w:t>
      </w:r>
      <w:proofErr w:type="gramStart"/>
      <w:r>
        <w:rPr>
          <w:i/>
        </w:rPr>
        <w:t xml:space="preserve"> З</w:t>
      </w:r>
      <w:proofErr w:type="gramEnd"/>
      <w:r>
        <w:rPr>
          <w:i/>
        </w:rPr>
        <w:t>амкнуть ломаную и выйти из команды Отрезок.)</w:t>
      </w:r>
      <w:r>
        <w:rPr>
          <w:i/>
        </w:rPr>
        <w:br/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  <w:r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87630</wp:posOffset>
            </wp:positionH>
            <wp:positionV relativeFrom="paragraph">
              <wp:posOffset>175260</wp:posOffset>
            </wp:positionV>
            <wp:extent cx="6838950" cy="5467350"/>
            <wp:effectExtent l="19050" t="0" r="0" b="0"/>
            <wp:wrapTopAndBottom/>
            <wp:docPr id="1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46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</w:t>
      </w:r>
      <w:proofErr w:type="gramStart"/>
      <w:r w:rsidRPr="0010192B">
        <w:rPr>
          <w:sz w:val="22"/>
          <w:szCs w:val="22"/>
        </w:rPr>
        <w:t>1</w:t>
      </w:r>
      <w:proofErr w:type="gramEnd"/>
      <w:r w:rsidRPr="00AB53C3">
        <w:rPr>
          <w:sz w:val="22"/>
          <w:szCs w:val="22"/>
        </w:rPr>
        <w:t>. Построение рамки формата А</w:t>
      </w:r>
      <w:proofErr w:type="gramStart"/>
      <w:r w:rsidRPr="00AB53C3">
        <w:rPr>
          <w:sz w:val="22"/>
          <w:szCs w:val="22"/>
        </w:rPr>
        <w:t>4</w:t>
      </w:r>
      <w:proofErr w:type="gramEnd"/>
      <w:r w:rsidRPr="00AB53C3">
        <w:rPr>
          <w:sz w:val="22"/>
          <w:szCs w:val="22"/>
        </w:rPr>
        <w:t xml:space="preserve"> методом абсолютных координат</w:t>
      </w:r>
    </w:p>
    <w:p w:rsidR="00991AB5" w:rsidRDefault="00991AB5" w:rsidP="00991AB5">
      <w:pPr>
        <w:ind w:firstLine="360"/>
        <w:rPr>
          <w:b/>
        </w:rPr>
      </w:pPr>
    </w:p>
    <w:p w:rsidR="00991AB5" w:rsidRDefault="00991AB5" w:rsidP="00991AB5">
      <w:pPr>
        <w:ind w:firstLine="360"/>
        <w:rPr>
          <w:b/>
        </w:rPr>
      </w:pPr>
    </w:p>
    <w:p w:rsidR="00991AB5" w:rsidRPr="00092E6A" w:rsidRDefault="00991AB5" w:rsidP="00991AB5">
      <w:pPr>
        <w:ind w:firstLine="360"/>
        <w:rPr>
          <w:b/>
        </w:rPr>
      </w:pPr>
      <w:r w:rsidRPr="00092E6A">
        <w:rPr>
          <w:b/>
        </w:rPr>
        <w:t>Вопрос 2. Метод  относительных прямоугольных координат.</w:t>
      </w:r>
    </w:p>
    <w:p w:rsidR="00991AB5" w:rsidRDefault="00991AB5" w:rsidP="00991AB5">
      <w:pPr>
        <w:ind w:firstLine="360"/>
        <w:jc w:val="both"/>
      </w:pPr>
      <w:r>
        <w:t>Метод  относительных прямоугольных координат отличается от метода абсолютных координат тем, что координаты Х и</w:t>
      </w:r>
      <w:proofErr w:type="gramStart"/>
      <w:r>
        <w:t xml:space="preserve"> У</w:t>
      </w:r>
      <w:proofErr w:type="gramEnd"/>
      <w:r>
        <w:t xml:space="preserve"> задаются относительно последней заданной точки, а не относительно начала координат. Использование такого метода часто сожжет значительно облегчить процесс построения: ведь при выполнении чертежей почти всегда известны абсолютные размеры деталей. </w:t>
      </w:r>
    </w:p>
    <w:p w:rsidR="00991AB5" w:rsidRDefault="00991AB5" w:rsidP="00991AB5">
      <w:pPr>
        <w:ind w:firstLine="360"/>
        <w:jc w:val="both"/>
      </w:pPr>
      <w:r>
        <w:t xml:space="preserve">При вводе относительных прямоугольных координат используется специальный символ </w:t>
      </w:r>
      <w:r w:rsidRPr="00EB16A7">
        <w:t>@</w:t>
      </w:r>
      <w:r>
        <w:t xml:space="preserve">, в просторечии называемый «Собака». Этот символ ставится непосредственно впереди координат  и воспринимается программой как «последняя точка». Например, </w:t>
      </w:r>
      <w:r w:rsidRPr="00EE61CF">
        <w:t>@20,10</w:t>
      </w:r>
      <w:r>
        <w:t>.</w:t>
      </w:r>
      <w:r w:rsidRPr="00EE61CF">
        <w:t xml:space="preserve"> </w:t>
      </w:r>
      <w:r>
        <w:t xml:space="preserve"> При указании координаты первой точки знак </w:t>
      </w:r>
      <w:r w:rsidRPr="00EE61CF">
        <w:t>@</w:t>
      </w:r>
      <w:r>
        <w:t xml:space="preserve"> не ставится.</w:t>
      </w:r>
    </w:p>
    <w:p w:rsidR="00991AB5" w:rsidRDefault="00991AB5" w:rsidP="00991AB5">
      <w:pPr>
        <w:ind w:firstLine="360"/>
      </w:pPr>
      <w:r>
        <w:t>Пример построения рамки формата А</w:t>
      </w:r>
      <w:proofErr w:type="gramStart"/>
      <w:r>
        <w:t>4</w:t>
      </w:r>
      <w:proofErr w:type="gramEnd"/>
      <w:r>
        <w:t xml:space="preserve"> методом относительных прямоугольных координат.</w:t>
      </w:r>
      <w:r>
        <w:rPr>
          <w:noProof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4800600</wp:posOffset>
            </wp:positionH>
            <wp:positionV relativeFrom="paragraph">
              <wp:posOffset>131445</wp:posOffset>
            </wp:positionV>
            <wp:extent cx="180975" cy="209550"/>
            <wp:effectExtent l="19050" t="0" r="9525" b="0"/>
            <wp:wrapNone/>
            <wp:docPr id="1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numPr>
          <w:ilvl w:val="0"/>
          <w:numId w:val="7"/>
        </w:numPr>
      </w:pPr>
      <w:r>
        <w:t>На панели инструментов Рисование выбрать команду «Отрезок»</w:t>
      </w:r>
    </w:p>
    <w:p w:rsidR="00991AB5" w:rsidRPr="00853C8A" w:rsidRDefault="00991AB5" w:rsidP="00991AB5">
      <w:pPr>
        <w:numPr>
          <w:ilvl w:val="0"/>
          <w:numId w:val="7"/>
        </w:numPr>
        <w:rPr>
          <w:i/>
        </w:rPr>
      </w:pPr>
      <w:r>
        <w:t>В командной строке указать координату первой точки  на запрос:</w:t>
      </w:r>
      <w:r>
        <w:br/>
      </w:r>
      <w:r w:rsidRPr="00853C8A">
        <w:rPr>
          <w:i/>
        </w:rPr>
        <w:t xml:space="preserve">Введите координату первой точки: 0,0 нажать клавишу </w:t>
      </w:r>
      <w:r w:rsidRPr="00853C8A">
        <w:rPr>
          <w:i/>
          <w:lang w:val="en-US"/>
        </w:rPr>
        <w:t>Enter</w:t>
      </w:r>
    </w:p>
    <w:p w:rsidR="00991AB5" w:rsidRPr="00AD6D5A" w:rsidRDefault="00991AB5" w:rsidP="00991AB5">
      <w:pPr>
        <w:numPr>
          <w:ilvl w:val="0"/>
          <w:numId w:val="7"/>
        </w:numPr>
        <w:rPr>
          <w:i/>
        </w:rPr>
      </w:pPr>
      <w:r>
        <w:t>В командной строке на последующие запросы ввести координаты следующих точек:</w:t>
      </w:r>
      <w: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</w:t>
      </w:r>
      <w:r>
        <w:rPr>
          <w:i/>
        </w:rPr>
        <w:t>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</w:t>
      </w:r>
      <w:r>
        <w:rPr>
          <w:i/>
        </w:rPr>
        <w:t>0,297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 w:rsidRPr="00092E6A">
        <w:rPr>
          <w:i/>
        </w:rPr>
        <w:t>@-210,0</w:t>
      </w:r>
      <w:r>
        <w:rPr>
          <w:i/>
        </w:rPr>
        <w:br/>
      </w:r>
      <w:r w:rsidRPr="00853C8A">
        <w:rPr>
          <w:i/>
        </w:rPr>
        <w:t>введите координату следующей точки:</w:t>
      </w:r>
      <w:r>
        <w:rPr>
          <w:i/>
        </w:rPr>
        <w:t xml:space="preserve"> Ввести ключ З(Означает</w:t>
      </w:r>
      <w:proofErr w:type="gramStart"/>
      <w:r>
        <w:rPr>
          <w:i/>
        </w:rPr>
        <w:t xml:space="preserve"> З</w:t>
      </w:r>
      <w:proofErr w:type="gramEnd"/>
      <w:r>
        <w:rPr>
          <w:i/>
        </w:rPr>
        <w:t xml:space="preserve">амкнуть ломаную и выйти из </w:t>
      </w:r>
      <w:r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89535</wp:posOffset>
            </wp:positionH>
            <wp:positionV relativeFrom="paragraph">
              <wp:posOffset>628650</wp:posOffset>
            </wp:positionV>
            <wp:extent cx="6712585" cy="5366385"/>
            <wp:effectExtent l="19050" t="0" r="0" b="0"/>
            <wp:wrapTopAndBottom/>
            <wp:docPr id="1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2585" cy="536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i/>
        </w:rPr>
        <w:t>команды Отрезок.)</w:t>
      </w:r>
    </w:p>
    <w:p w:rsidR="00991AB5" w:rsidRPr="00A7677E" w:rsidRDefault="00991AB5" w:rsidP="00991AB5"/>
    <w:p w:rsidR="00991AB5" w:rsidRDefault="00991AB5" w:rsidP="00991AB5">
      <w:pPr>
        <w:jc w:val="center"/>
        <w:rPr>
          <w:sz w:val="22"/>
          <w:szCs w:val="22"/>
        </w:rPr>
      </w:pPr>
      <w:r>
        <w:rPr>
          <w:sz w:val="22"/>
          <w:szCs w:val="22"/>
        </w:rPr>
        <w:t>Рис</w:t>
      </w:r>
      <w:proofErr w:type="gramStart"/>
      <w:r>
        <w:rPr>
          <w:sz w:val="22"/>
          <w:szCs w:val="22"/>
        </w:rPr>
        <w:t>2</w:t>
      </w:r>
      <w:proofErr w:type="gramEnd"/>
      <w:r w:rsidRPr="00AB53C3">
        <w:rPr>
          <w:sz w:val="22"/>
          <w:szCs w:val="22"/>
        </w:rPr>
        <w:t>. Построение рамки формата А</w:t>
      </w:r>
      <w:proofErr w:type="gramStart"/>
      <w:r w:rsidRPr="00AB53C3">
        <w:rPr>
          <w:sz w:val="22"/>
          <w:szCs w:val="22"/>
        </w:rPr>
        <w:t>4</w:t>
      </w:r>
      <w:proofErr w:type="gramEnd"/>
      <w:r w:rsidRPr="00AB53C3">
        <w:rPr>
          <w:sz w:val="22"/>
          <w:szCs w:val="22"/>
        </w:rPr>
        <w:t xml:space="preserve"> методом </w:t>
      </w:r>
      <w:r>
        <w:rPr>
          <w:sz w:val="22"/>
          <w:szCs w:val="22"/>
        </w:rPr>
        <w:t xml:space="preserve">относительных </w:t>
      </w:r>
      <w:r w:rsidRPr="00AB53C3">
        <w:rPr>
          <w:sz w:val="22"/>
          <w:szCs w:val="22"/>
        </w:rPr>
        <w:t>координат</w:t>
      </w:r>
    </w:p>
    <w:p w:rsidR="00991AB5" w:rsidRPr="00AD6D5A" w:rsidRDefault="00991AB5" w:rsidP="00991AB5"/>
    <w:p w:rsidR="00991AB5" w:rsidRPr="00092E6A" w:rsidRDefault="00991AB5" w:rsidP="00991AB5">
      <w:pPr>
        <w:ind w:firstLine="360"/>
        <w:rPr>
          <w:b/>
        </w:rPr>
      </w:pPr>
      <w:r w:rsidRPr="00092E6A">
        <w:rPr>
          <w:b/>
        </w:rPr>
        <w:t>Вопрос 3. Методы полярных и относительных полярных координат</w:t>
      </w:r>
      <w:r>
        <w:rPr>
          <w:b/>
        </w:rPr>
        <w:t>, метод «направлени</w:t>
      </w:r>
      <w:proofErr w:type="gramStart"/>
      <w:r>
        <w:rPr>
          <w:b/>
        </w:rPr>
        <w:t>е-</w:t>
      </w:r>
      <w:proofErr w:type="gramEnd"/>
      <w:r>
        <w:rPr>
          <w:b/>
        </w:rPr>
        <w:t xml:space="preserve"> расстояние»</w:t>
      </w:r>
    </w:p>
    <w:p w:rsidR="00991AB5" w:rsidRDefault="00991AB5" w:rsidP="00991AB5">
      <w:pPr>
        <w:ind w:firstLine="360"/>
      </w:pPr>
      <w:r>
        <w:t xml:space="preserve">Полярные </w:t>
      </w:r>
      <w:proofErr w:type="gramStart"/>
      <w:r>
        <w:t>координаты</w:t>
      </w:r>
      <w:proofErr w:type="gramEnd"/>
      <w:r>
        <w:t xml:space="preserve"> подразумевают указание месторасположения </w:t>
      </w:r>
      <w:proofErr w:type="gramStart"/>
      <w:r>
        <w:t>какой</w:t>
      </w:r>
      <w:proofErr w:type="gramEnd"/>
      <w:r>
        <w:t>- либо точки (объекта) путем задания двух параметров:</w:t>
      </w:r>
    </w:p>
    <w:p w:rsidR="00991AB5" w:rsidRDefault="00991AB5" w:rsidP="00991AB5">
      <w:pPr>
        <w:numPr>
          <w:ilvl w:val="0"/>
          <w:numId w:val="8"/>
        </w:numPr>
      </w:pPr>
      <w:r>
        <w:t>Расстояния от начала координат;</w:t>
      </w:r>
    </w:p>
    <w:p w:rsidR="00991AB5" w:rsidRDefault="00991AB5" w:rsidP="00991AB5">
      <w:pPr>
        <w:numPr>
          <w:ilvl w:val="0"/>
          <w:numId w:val="8"/>
        </w:numPr>
        <w:jc w:val="both"/>
      </w:pPr>
      <w:r>
        <w:t xml:space="preserve">угла между нулевым направлением полярной системы отсчета и вектором, направленным от начала координат к искомой точке. Причем в полярной системе отсчета угол может быть как положительным, так и отрицательным. Соответственно он будет отсчитываться </w:t>
      </w:r>
      <w:proofErr w:type="gramStart"/>
      <w:r>
        <w:t>против</w:t>
      </w:r>
      <w:proofErr w:type="gramEnd"/>
      <w:r>
        <w:t xml:space="preserve"> или по часовой стрелке.</w:t>
      </w:r>
    </w:p>
    <w:p w:rsidR="00991AB5" w:rsidRDefault="00991AB5" w:rsidP="00991AB5">
      <w:pPr>
        <w:ind w:firstLine="360"/>
        <w:jc w:val="both"/>
      </w:pPr>
      <w:r>
        <w:t xml:space="preserve">Метод относительных полярных координат используется тогда, когда положение следующей точки нужно задать на определенном расстоянии в определенном направлении (под определенным углом) относительно предыдущей точки. </w:t>
      </w:r>
    </w:p>
    <w:p w:rsidR="00991AB5" w:rsidRDefault="00991AB5" w:rsidP="00991AB5">
      <w:pPr>
        <w:ind w:firstLine="360"/>
      </w:pPr>
      <w:r>
        <w:t xml:space="preserve">При  задании относительных полярных координат используется два специальных символа: </w:t>
      </w:r>
      <w:r w:rsidRPr="00941DED">
        <w:t>@</w:t>
      </w:r>
      <w:r>
        <w:t xml:space="preserve"> и </w:t>
      </w:r>
      <w:r w:rsidRPr="00941DED">
        <w:t>&lt;</w:t>
      </w:r>
      <w:r>
        <w:t xml:space="preserve">. Например: </w:t>
      </w:r>
      <w:r>
        <w:rPr>
          <w:lang w:val="en-US"/>
        </w:rPr>
        <w:t>@20&lt;45</w:t>
      </w:r>
      <w:r>
        <w:t>.</w:t>
      </w:r>
    </w:p>
    <w:p w:rsidR="00991AB5" w:rsidRDefault="00991AB5" w:rsidP="00991AB5">
      <w:pPr>
        <w:numPr>
          <w:ilvl w:val="0"/>
          <w:numId w:val="9"/>
        </w:numPr>
      </w:pPr>
      <w:r>
        <w:t xml:space="preserve">Символ </w:t>
      </w:r>
      <w:r w:rsidRPr="00941DED">
        <w:t>@</w:t>
      </w:r>
      <w:r>
        <w:t xml:space="preserve"> означает, что координаты берутся относительно последней точки построения.</w:t>
      </w:r>
    </w:p>
    <w:p w:rsidR="00991AB5" w:rsidRDefault="00991AB5" w:rsidP="00991AB5">
      <w:pPr>
        <w:numPr>
          <w:ilvl w:val="0"/>
          <w:numId w:val="9"/>
        </w:numPr>
      </w:pPr>
      <w:r>
        <w:t>Символ</w:t>
      </w:r>
      <w:r w:rsidRPr="00941DED">
        <w:t>&lt;</w:t>
      </w:r>
      <w:r>
        <w:t xml:space="preserve"> означает, что следующее за ним значение 45 является величиной угла.</w:t>
      </w:r>
    </w:p>
    <w:p w:rsidR="00991AB5" w:rsidRDefault="00991AB5" w:rsidP="00991AB5">
      <w:pPr>
        <w:numPr>
          <w:ilvl w:val="0"/>
          <w:numId w:val="9"/>
        </w:numPr>
      </w:pPr>
      <w:r>
        <w:t>Число 20 – это расстояние, которое нужно отложить под указанным углом.</w:t>
      </w:r>
    </w:p>
    <w:p w:rsidR="00991AB5" w:rsidRPr="00941DED" w:rsidRDefault="00991AB5" w:rsidP="00991AB5">
      <w:pPr>
        <w:ind w:left="720"/>
      </w:pPr>
      <w:r>
        <w:t xml:space="preserve">Пример построения  отрезка длиной </w:t>
      </w:r>
      <w:smartTag w:uri="urn:schemas-microsoft-com:office:smarttags" w:element="metricconverter">
        <w:smartTagPr>
          <w:attr w:name="ProductID" w:val="150 мм"/>
        </w:smartTagPr>
        <w:r>
          <w:t>150 мм</w:t>
        </w:r>
      </w:smartTag>
      <w:r>
        <w:t>, расположенного под углом 30</w:t>
      </w:r>
      <w:r>
        <w:sym w:font="Symbol" w:char="F0B0"/>
      </w:r>
      <w:r>
        <w:t>.</w:t>
      </w:r>
    </w:p>
    <w:p w:rsidR="00991AB5" w:rsidRDefault="00991AB5" w:rsidP="00991AB5">
      <w:pPr>
        <w:ind w:firstLine="360"/>
      </w:pPr>
      <w:r>
        <w:rPr>
          <w:noProof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571500</wp:posOffset>
            </wp:positionH>
            <wp:positionV relativeFrom="paragraph">
              <wp:posOffset>-5080</wp:posOffset>
            </wp:positionV>
            <wp:extent cx="5259705" cy="4792980"/>
            <wp:effectExtent l="19050" t="0" r="0" b="0"/>
            <wp:wrapNone/>
            <wp:docPr id="1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05" cy="4792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ind w:firstLine="360"/>
        <w:rPr>
          <w:sz w:val="22"/>
          <w:szCs w:val="22"/>
        </w:rPr>
      </w:pPr>
    </w:p>
    <w:p w:rsidR="00991AB5" w:rsidRPr="00AB53C3" w:rsidRDefault="00991AB5" w:rsidP="00991AB5">
      <w:pPr>
        <w:ind w:firstLine="360"/>
        <w:jc w:val="center"/>
        <w:rPr>
          <w:sz w:val="22"/>
          <w:szCs w:val="22"/>
        </w:rPr>
      </w:pPr>
      <w:r>
        <w:rPr>
          <w:sz w:val="22"/>
          <w:szCs w:val="22"/>
        </w:rPr>
        <w:t>Рис.3 Построение методом относительных полярных координат.</w:t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>
        <w:rPr>
          <w:sz w:val="28"/>
          <w:szCs w:val="28"/>
        </w:rPr>
        <w:t>Метод направлени</w:t>
      </w:r>
      <w:proofErr w:type="gramStart"/>
      <w:r>
        <w:rPr>
          <w:sz w:val="28"/>
          <w:szCs w:val="28"/>
        </w:rPr>
        <w:t>е-</w:t>
      </w:r>
      <w:proofErr w:type="gramEnd"/>
      <w:r>
        <w:rPr>
          <w:sz w:val="28"/>
          <w:szCs w:val="28"/>
        </w:rPr>
        <w:t xml:space="preserve"> расстояние</w:t>
      </w:r>
    </w:p>
    <w:p w:rsidR="00991AB5" w:rsidRDefault="00991AB5" w:rsidP="00991AB5">
      <w:pPr>
        <w:ind w:firstLine="360"/>
      </w:pPr>
      <w:r w:rsidRPr="004010C8">
        <w:t xml:space="preserve">Метод </w:t>
      </w:r>
      <w:r>
        <w:t>«направлени</w:t>
      </w:r>
      <w:proofErr w:type="gramStart"/>
      <w:r>
        <w:t>е-</w:t>
      </w:r>
      <w:proofErr w:type="gramEnd"/>
      <w:r>
        <w:t xml:space="preserve"> расстояние» является комбинированным методом, в основе которого лежит как метод относительных  полярных координат, так и интерактивный метод. при этом значение расстояния (откладываемого от последней точки) вводится в командную строку. а направление (угол) задается вручную </w:t>
      </w:r>
      <w:proofErr w:type="spellStart"/>
      <w:r>
        <w:t>Ди</w:t>
      </w:r>
      <w:proofErr w:type="spellEnd"/>
      <w:r>
        <w:t xml:space="preserve"> мышкой. При этом лучше чертить этим методом ортогональные построения при включенном режиме ОРТО в строке состояния.</w:t>
      </w:r>
      <w:r>
        <w:rPr>
          <w:noProof/>
        </w:rPr>
        <w:drawing>
          <wp:inline distT="0" distB="0" distL="0" distR="0">
            <wp:extent cx="238125" cy="228600"/>
            <wp:effectExtent l="19050" t="0" r="9525" b="0"/>
            <wp:docPr id="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16205</wp:posOffset>
            </wp:positionH>
            <wp:positionV relativeFrom="paragraph">
              <wp:posOffset>118745</wp:posOffset>
            </wp:positionV>
            <wp:extent cx="1510665" cy="2152650"/>
            <wp:effectExtent l="38100" t="19050" r="13335" b="19050"/>
            <wp:wrapSquare wrapText="bothSides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0665" cy="21526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</w:p>
    <w:p w:rsidR="00991AB5" w:rsidRDefault="00991AB5" w:rsidP="00991AB5">
      <w:pPr>
        <w:ind w:firstLine="360"/>
        <w:jc w:val="center"/>
        <w:rPr>
          <w:sz w:val="28"/>
          <w:szCs w:val="28"/>
        </w:rPr>
      </w:pPr>
      <w:r w:rsidRPr="00C91D7C">
        <w:rPr>
          <w:sz w:val="28"/>
          <w:szCs w:val="28"/>
        </w:rPr>
        <w:t>Метод Полярного отслеживания</w:t>
      </w:r>
    </w:p>
    <w:p w:rsidR="00991AB5" w:rsidRDefault="00991AB5" w:rsidP="00991AB5">
      <w:pPr>
        <w:ind w:firstLine="360"/>
      </w:pPr>
      <w:r>
        <w:t>Метод полярного отслеживания предполагает построение отрезков методом направлени</w:t>
      </w:r>
      <w:proofErr w:type="gramStart"/>
      <w:r>
        <w:t>е-</w:t>
      </w:r>
      <w:proofErr w:type="gramEnd"/>
      <w:r>
        <w:t xml:space="preserve"> расстояние под конкретным углов, который выбирается в режиме «Полярное отслеживание» в строке состояния. Этот режим надо включить и настроить  нужный угол</w:t>
      </w:r>
    </w:p>
    <w:p w:rsidR="00991AB5" w:rsidRPr="00C91D7C" w:rsidRDefault="00991AB5" w:rsidP="00991AB5">
      <w:pPr>
        <w:ind w:firstLine="360"/>
      </w:pPr>
    </w:p>
    <w:p w:rsidR="00991AB5" w:rsidRPr="00162182" w:rsidRDefault="00991AB5" w:rsidP="00991AB5">
      <w:pPr>
        <w:ind w:firstLine="360"/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jc w:val="center"/>
      </w:pPr>
    </w:p>
    <w:p w:rsidR="00991AB5" w:rsidRDefault="00991AB5" w:rsidP="00991AB5">
      <w:pPr>
        <w:jc w:val="center"/>
      </w:pPr>
    </w:p>
    <w:p w:rsidR="00991AB5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497330</wp:posOffset>
            </wp:positionH>
            <wp:positionV relativeFrom="paragraph">
              <wp:posOffset>3810</wp:posOffset>
            </wp:positionV>
            <wp:extent cx="3867150" cy="3571875"/>
            <wp:effectExtent l="19050" t="0" r="0" b="0"/>
            <wp:wrapTopAndBottom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Default="00991AB5" w:rsidP="00991AB5">
      <w:pPr>
        <w:jc w:val="center"/>
      </w:pPr>
      <w:r>
        <w:t>Рис.  4 Диалоговое окно Режимы рисования, вкладка «Полярное отслеживание»</w:t>
      </w:r>
    </w:p>
    <w:p w:rsidR="00991AB5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792605</wp:posOffset>
            </wp:positionH>
            <wp:positionV relativeFrom="paragraph">
              <wp:posOffset>144780</wp:posOffset>
            </wp:positionV>
            <wp:extent cx="3171825" cy="3762375"/>
            <wp:effectExtent l="38100" t="19050" r="28575" b="28575"/>
            <wp:wrapTopAndBottom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7623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91AB5" w:rsidRPr="00C91D7C" w:rsidRDefault="00991AB5" w:rsidP="00991AB5">
      <w:pPr>
        <w:jc w:val="center"/>
      </w:pPr>
      <w:r>
        <w:t>Рис.5 Построение методом направлени</w:t>
      </w:r>
      <w:proofErr w:type="gramStart"/>
      <w:r>
        <w:t>я-</w:t>
      </w:r>
      <w:proofErr w:type="gramEnd"/>
      <w:r>
        <w:t xml:space="preserve"> расстояния</w:t>
      </w: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Pr="00BE0A42" w:rsidRDefault="00991AB5" w:rsidP="00991AB5">
      <w:pPr>
        <w:jc w:val="center"/>
      </w:pP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173480</wp:posOffset>
            </wp:positionH>
            <wp:positionV relativeFrom="paragraph">
              <wp:posOffset>-110490</wp:posOffset>
            </wp:positionV>
            <wp:extent cx="3448050" cy="3067050"/>
            <wp:effectExtent l="19050" t="19050" r="19050" b="19050"/>
            <wp:wrapTopAndBottom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30670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E0A42">
        <w:t>Рис.6 Построение отрезков методом полярного отслеживания</w:t>
      </w: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</w:p>
    <w:p w:rsidR="00991AB5" w:rsidRDefault="00991AB5" w:rsidP="00991AB5">
      <w:pPr>
        <w:rPr>
          <w:sz w:val="28"/>
          <w:szCs w:val="28"/>
        </w:rPr>
      </w:pPr>
      <w:r>
        <w:rPr>
          <w:sz w:val="28"/>
          <w:szCs w:val="28"/>
        </w:rPr>
        <w:t xml:space="preserve">   Контрольные вопросы к лекции №2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>Ввод координат с клавиатуры. Абсолютные прямоугольные координаты.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 xml:space="preserve"> Относительные координаты.</w:t>
      </w:r>
    </w:p>
    <w:p w:rsidR="00991AB5" w:rsidRPr="00B57ABF" w:rsidRDefault="00991AB5" w:rsidP="00991AB5">
      <w:pPr>
        <w:numPr>
          <w:ilvl w:val="0"/>
          <w:numId w:val="10"/>
        </w:numPr>
        <w:jc w:val="both"/>
      </w:pPr>
      <w:r w:rsidRPr="00B57ABF">
        <w:t xml:space="preserve"> Полярные координаты. Метод направлени</w:t>
      </w:r>
      <w:proofErr w:type="gramStart"/>
      <w:r w:rsidRPr="00B57ABF">
        <w:t>е-</w:t>
      </w:r>
      <w:proofErr w:type="gramEnd"/>
      <w:r w:rsidRPr="00B57ABF">
        <w:t xml:space="preserve"> расстояние.</w:t>
      </w:r>
    </w:p>
    <w:p w:rsidR="00991AB5" w:rsidRDefault="00991AB5" w:rsidP="00991AB5"/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3626A7" w:rsidRDefault="003626A7" w:rsidP="00991AB5">
      <w:pPr>
        <w:jc w:val="center"/>
        <w:rPr>
          <w:b/>
          <w:sz w:val="28"/>
          <w:szCs w:val="28"/>
        </w:rPr>
      </w:pPr>
    </w:p>
    <w:p w:rsidR="00991AB5" w:rsidRDefault="00991AB5" w:rsidP="00991AB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</w:p>
    <w:p w:rsidR="00991AB5" w:rsidRPr="00943F21" w:rsidRDefault="003215D7" w:rsidP="00991AB5">
      <w:pPr>
        <w:jc w:val="center"/>
        <w:rPr>
          <w:sz w:val="28"/>
          <w:szCs w:val="28"/>
        </w:rPr>
      </w:pPr>
      <w:r w:rsidRPr="003215D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.5pt;margin-top:31.7pt;width:499.45pt;height:679.25pt;z-index:251675648">
            <v:imagedata r:id="rId20" o:title=""/>
            <w10:wrap type="topAndBottom"/>
          </v:shape>
          <o:OLEObject Type="Embed" ProgID="Visio.Drawing.11" ShapeID="_x0000_s1026" DrawAspect="Content" ObjectID="_1540457881" r:id="rId21"/>
        </w:pict>
      </w:r>
      <w:r w:rsidR="00991AB5" w:rsidRPr="00943F21">
        <w:rPr>
          <w:sz w:val="28"/>
          <w:szCs w:val="28"/>
        </w:rPr>
        <w:t>Выполнить  построения, применяя различные методы построения, согласно вариантам</w:t>
      </w:r>
    </w:p>
    <w:p w:rsidR="00991AB5" w:rsidRDefault="00991AB5" w:rsidP="00991AB5">
      <w:pPr>
        <w:jc w:val="center"/>
        <w:rPr>
          <w:b/>
          <w:sz w:val="28"/>
          <w:szCs w:val="28"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ЛИТЕРАТУРА И СРЕДСТВА ОБУЧЕНИЯ</w:t>
      </w:r>
    </w:p>
    <w:p w:rsidR="00991AB5" w:rsidRDefault="00991AB5" w:rsidP="00991AB5">
      <w:pPr>
        <w:jc w:val="center"/>
        <w:rPr>
          <w:b/>
        </w:rPr>
      </w:pPr>
    </w:p>
    <w:p w:rsidR="00991AB5" w:rsidRPr="00587CC8" w:rsidRDefault="00991AB5" w:rsidP="00991AB5">
      <w:pPr>
        <w:jc w:val="center"/>
        <w:rPr>
          <w:b/>
          <w:sz w:val="28"/>
          <w:szCs w:val="28"/>
        </w:rPr>
      </w:pPr>
      <w:r w:rsidRPr="00587CC8">
        <w:rPr>
          <w:b/>
          <w:sz w:val="28"/>
          <w:szCs w:val="28"/>
        </w:rPr>
        <w:t>ОСНОВНАЯ ЛИТЕРАТУРА</w:t>
      </w: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991AB5" w:rsidRDefault="00991AB5" w:rsidP="00991AB5">
      <w:pPr>
        <w:jc w:val="center"/>
        <w:rPr>
          <w:b/>
        </w:rPr>
      </w:pPr>
    </w:p>
    <w:p w:rsidR="00000FE4" w:rsidRPr="00EA2455" w:rsidRDefault="00000FE4" w:rsidP="00000FE4">
      <w:pPr>
        <w:numPr>
          <w:ilvl w:val="0"/>
          <w:numId w:val="3"/>
        </w:numPr>
      </w:pPr>
      <w:proofErr w:type="gramStart"/>
      <w:r w:rsidRPr="00EA2455">
        <w:t>Георгиевский</w:t>
      </w:r>
      <w:proofErr w:type="gramEnd"/>
      <w:r w:rsidRPr="00EA2455">
        <w:t xml:space="preserve"> О.В. Единые требования по выполнению строительных чертежей. Справочное пособие.- М: Архитектура- с, 20</w:t>
      </w:r>
      <w:r>
        <w:t>15</w:t>
      </w:r>
      <w:r w:rsidRPr="00EA2455">
        <w:t>- 144с.</w:t>
      </w:r>
    </w:p>
    <w:p w:rsidR="00000FE4" w:rsidRDefault="00000FE4" w:rsidP="00000FE4">
      <w:pPr>
        <w:numPr>
          <w:ilvl w:val="0"/>
          <w:numId w:val="3"/>
        </w:numPr>
      </w:pPr>
      <w:r w:rsidRPr="00EA2455">
        <w:t xml:space="preserve">Вернер </w:t>
      </w:r>
      <w:proofErr w:type="spellStart"/>
      <w:r w:rsidRPr="00EA2455">
        <w:t>Зоммер</w:t>
      </w:r>
      <w:proofErr w:type="spellEnd"/>
      <w:r w:rsidRPr="00EA2455">
        <w:t xml:space="preserve"> </w:t>
      </w:r>
      <w:r>
        <w:t xml:space="preserve"> </w:t>
      </w:r>
      <w:r>
        <w:rPr>
          <w:lang w:val="en-US"/>
        </w:rPr>
        <w:t>AutoCAD</w:t>
      </w:r>
      <w:r>
        <w:t>- 2015.- Руководство чертежника, конструктора, архитектора: Бином, Москва, 2015г.-735 с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Соколова Т. </w:t>
      </w:r>
      <w:r>
        <w:rPr>
          <w:lang w:val="en-US"/>
        </w:rPr>
        <w:t>AutoCAD</w:t>
      </w:r>
      <w:r>
        <w:t xml:space="preserve"> 2015. популярный самоучитель.- СПб: Наука и техника, 2015- 496 с: ил.</w:t>
      </w:r>
    </w:p>
    <w:p w:rsidR="00000FE4" w:rsidRDefault="00000FE4" w:rsidP="00000FE4">
      <w:pPr>
        <w:numPr>
          <w:ilvl w:val="0"/>
          <w:numId w:val="3"/>
        </w:numPr>
      </w:pPr>
      <w:proofErr w:type="spellStart"/>
      <w:r>
        <w:t>Милдбрук</w:t>
      </w:r>
      <w:proofErr w:type="spellEnd"/>
      <w:r>
        <w:t xml:space="preserve"> М</w:t>
      </w:r>
      <w:r w:rsidRPr="00B20A19">
        <w:t>.</w:t>
      </w:r>
      <w:r>
        <w:t xml:space="preserve"> </w:t>
      </w:r>
      <w:r>
        <w:rPr>
          <w:lang w:val="en-US"/>
        </w:rPr>
        <w:t>AutoCAD</w:t>
      </w:r>
      <w:r>
        <w:t xml:space="preserve"> 2015</w:t>
      </w:r>
      <w:r w:rsidRPr="00B20A19">
        <w:t xml:space="preserve"> </w:t>
      </w:r>
      <w:r>
        <w:t>для «чайников»: Пер с англ.- М.: Изд. Дом «Вильямс», 2015- 384с.: ил.</w:t>
      </w:r>
    </w:p>
    <w:p w:rsidR="00000FE4" w:rsidRDefault="00000FE4" w:rsidP="00000FE4">
      <w:pPr>
        <w:numPr>
          <w:ilvl w:val="0"/>
          <w:numId w:val="3"/>
        </w:numPr>
      </w:pPr>
      <w:r>
        <w:t xml:space="preserve">Хейфец А.Л. и др. </w:t>
      </w:r>
      <w:r w:rsidRPr="00B41405">
        <w:t xml:space="preserve">3 </w:t>
      </w:r>
      <w:r>
        <w:rPr>
          <w:lang w:val="en-US"/>
        </w:rPr>
        <w:t>D</w:t>
      </w:r>
      <w:r>
        <w:t xml:space="preserve">- технологии построения чертежа. </w:t>
      </w:r>
      <w:r>
        <w:rPr>
          <w:lang w:val="en-US"/>
        </w:rPr>
        <w:t>AutoCAD</w:t>
      </w:r>
      <w:r w:rsidRPr="00B41405">
        <w:t xml:space="preserve">- </w:t>
      </w:r>
      <w:r>
        <w:t xml:space="preserve">3 </w:t>
      </w:r>
      <w:proofErr w:type="gramStart"/>
      <w:r>
        <w:t>изд.,</w:t>
      </w:r>
      <w:proofErr w:type="gramEnd"/>
      <w:r>
        <w:t xml:space="preserve"> </w:t>
      </w:r>
      <w:proofErr w:type="spellStart"/>
      <w:r>
        <w:t>перераб</w:t>
      </w:r>
      <w:proofErr w:type="spellEnd"/>
      <w:r>
        <w:t xml:space="preserve">. и </w:t>
      </w:r>
      <w:proofErr w:type="spellStart"/>
      <w:r>
        <w:t>дополн</w:t>
      </w:r>
      <w:proofErr w:type="spellEnd"/>
      <w:r>
        <w:t>./Под ред. А.А. Хейфец</w:t>
      </w:r>
      <w:proofErr w:type="gramStart"/>
      <w:r>
        <w:t>а-</w:t>
      </w:r>
      <w:proofErr w:type="gramEnd"/>
      <w:r>
        <w:t xml:space="preserve"> СПб.: БХВ- Петербург, 2015- 256 с.: ил.</w:t>
      </w:r>
    </w:p>
    <w:p w:rsidR="00000FE4" w:rsidRPr="00EA2455" w:rsidRDefault="00000FE4" w:rsidP="00000FE4">
      <w:pPr>
        <w:numPr>
          <w:ilvl w:val="0"/>
          <w:numId w:val="3"/>
        </w:numPr>
      </w:pPr>
      <w:r>
        <w:t xml:space="preserve">Николай Полещук </w:t>
      </w:r>
      <w:r>
        <w:rPr>
          <w:lang w:val="en-US"/>
        </w:rPr>
        <w:t>AutoCAD</w:t>
      </w:r>
      <w:r w:rsidRPr="00603AA1">
        <w:t xml:space="preserve"> 20</w:t>
      </w:r>
      <w:r>
        <w:t>15 в подлиннике, БХ</w:t>
      </w:r>
      <w:proofErr w:type="gramStart"/>
      <w:r>
        <w:t>В-</w:t>
      </w:r>
      <w:proofErr w:type="gramEnd"/>
      <w:r>
        <w:t xml:space="preserve"> Петербург, 2015- 1098с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jc w:val="center"/>
        <w:rPr>
          <w:b/>
        </w:rPr>
      </w:pPr>
      <w:r w:rsidRPr="00C45682">
        <w:rPr>
          <w:b/>
        </w:rPr>
        <w:t>ДОПОЛНИТЕЛЬНАЯ  ЛИТЕРАТУРА</w:t>
      </w:r>
    </w:p>
    <w:p w:rsidR="00000FE4" w:rsidRDefault="00000FE4" w:rsidP="00000FE4">
      <w:pPr>
        <w:jc w:val="center"/>
        <w:rPr>
          <w:b/>
        </w:rPr>
      </w:pPr>
    </w:p>
    <w:p w:rsidR="00000FE4" w:rsidRDefault="00000FE4" w:rsidP="00000FE4">
      <w:pPr>
        <w:numPr>
          <w:ilvl w:val="0"/>
          <w:numId w:val="4"/>
        </w:numPr>
      </w:pPr>
      <w:r w:rsidRPr="00B41405">
        <w:t xml:space="preserve">Королев Ю.И. Начертательная геометрия. Учебник для вузов.-1-е изд., </w:t>
      </w:r>
      <w:proofErr w:type="spellStart"/>
      <w:r w:rsidRPr="00B41405">
        <w:t>перераб</w:t>
      </w:r>
      <w:proofErr w:type="spellEnd"/>
      <w:r w:rsidRPr="00B41405">
        <w:t>, и доп.</w:t>
      </w:r>
      <w:r>
        <w:t>- М.: Архитектур</w:t>
      </w:r>
      <w:proofErr w:type="gramStart"/>
      <w:r>
        <w:t>а-</w:t>
      </w:r>
      <w:proofErr w:type="gramEnd"/>
      <w:r>
        <w:t xml:space="preserve"> С. 2014,-242с: ил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артеньев</w:t>
      </w:r>
      <w:proofErr w:type="spellEnd"/>
      <w:r>
        <w:t xml:space="preserve"> И.А. «Основы архитектурных знаний для художников», М.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Брилинг</w:t>
      </w:r>
      <w:proofErr w:type="spellEnd"/>
      <w:r>
        <w:t xml:space="preserve"> Н.С. «Задачи по строительному и топографическому черчению», М.. Просвещение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Маклакова</w:t>
      </w:r>
      <w:proofErr w:type="spellEnd"/>
      <w:r>
        <w:t xml:space="preserve"> Т.Г., «Архитектура гражданских и промышленных зданий», М. </w:t>
      </w:r>
      <w:proofErr w:type="spellStart"/>
      <w:r>
        <w:t>Стройиздат</w:t>
      </w:r>
      <w:proofErr w:type="spellEnd"/>
      <w:r>
        <w:t>, 2014г.</w:t>
      </w:r>
    </w:p>
    <w:p w:rsidR="00000FE4" w:rsidRDefault="00000FE4" w:rsidP="00000FE4">
      <w:pPr>
        <w:numPr>
          <w:ilvl w:val="0"/>
          <w:numId w:val="4"/>
        </w:numPr>
      </w:pPr>
      <w:proofErr w:type="spellStart"/>
      <w:r>
        <w:t>Сербинович</w:t>
      </w:r>
      <w:proofErr w:type="spellEnd"/>
      <w:r>
        <w:t xml:space="preserve"> Т.П., Орловский Б.Я. «Архитектура», М., Высшая школа, 2015г.</w:t>
      </w:r>
    </w:p>
    <w:p w:rsidR="00000FE4" w:rsidRDefault="00000FE4" w:rsidP="00000FE4">
      <w:pPr>
        <w:numPr>
          <w:ilvl w:val="0"/>
          <w:numId w:val="4"/>
        </w:numPr>
      </w:pPr>
      <w:r>
        <w:t>Якубович А.А. «Задания по черчению для строителей», М. Высшая школа. 2014г.</w:t>
      </w:r>
    </w:p>
    <w:p w:rsidR="00000FE4" w:rsidRDefault="00000FE4" w:rsidP="00000FE4"/>
    <w:p w:rsidR="00000FE4" w:rsidRPr="000439C3" w:rsidRDefault="00000FE4" w:rsidP="00000FE4">
      <w:pPr>
        <w:ind w:firstLine="540"/>
        <w:rPr>
          <w:b/>
        </w:rPr>
      </w:pPr>
      <w:r w:rsidRPr="000439C3">
        <w:rPr>
          <w:b/>
        </w:rPr>
        <w:t>Программное обеспечение (средства обучения)</w:t>
      </w:r>
    </w:p>
    <w:p w:rsidR="00000FE4" w:rsidRPr="00587CC8" w:rsidRDefault="00000FE4" w:rsidP="00000FE4">
      <w:pPr>
        <w:ind w:firstLine="540"/>
        <w:rPr>
          <w:b/>
        </w:rPr>
      </w:pPr>
      <w:r w:rsidRPr="000439C3">
        <w:rPr>
          <w:b/>
        </w:rPr>
        <w:t xml:space="preserve">САПР </w:t>
      </w:r>
      <w:r>
        <w:rPr>
          <w:b/>
          <w:lang w:val="en-US"/>
        </w:rPr>
        <w:t>AutoCAD</w:t>
      </w:r>
      <w:r w:rsidRPr="00802E4E">
        <w:rPr>
          <w:b/>
        </w:rPr>
        <w:t xml:space="preserve"> 20</w:t>
      </w:r>
      <w:r>
        <w:rPr>
          <w:b/>
        </w:rPr>
        <w:t>16</w:t>
      </w:r>
    </w:p>
    <w:p w:rsidR="00991AB5" w:rsidRDefault="00991AB5" w:rsidP="00991AB5"/>
    <w:p w:rsidR="00991AB5" w:rsidRDefault="00991AB5" w:rsidP="00991AB5"/>
    <w:p w:rsidR="00991AB5" w:rsidRDefault="00991AB5" w:rsidP="00991AB5">
      <w:pPr>
        <w:ind w:firstLine="360"/>
        <w:jc w:val="center"/>
      </w:pPr>
    </w:p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p w:rsidR="00991AB5" w:rsidRDefault="00991AB5"/>
    <w:sectPr w:rsidR="00991AB5" w:rsidSect="003626A7">
      <w:pgSz w:w="11906" w:h="16838"/>
      <w:pgMar w:top="907" w:right="851" w:bottom="851" w:left="136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A65DB"/>
    <w:multiLevelType w:val="hybridMultilevel"/>
    <w:tmpl w:val="96B41C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74A2843"/>
    <w:multiLevelType w:val="hybridMultilevel"/>
    <w:tmpl w:val="788613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1D70E8"/>
    <w:multiLevelType w:val="hybridMultilevel"/>
    <w:tmpl w:val="8A96341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76624CC"/>
    <w:multiLevelType w:val="hybridMultilevel"/>
    <w:tmpl w:val="6D6C5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8497B74"/>
    <w:multiLevelType w:val="hybridMultilevel"/>
    <w:tmpl w:val="E7789BF0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5">
    <w:nsid w:val="42101631"/>
    <w:multiLevelType w:val="hybridMultilevel"/>
    <w:tmpl w:val="FEE09522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44CD3B88"/>
    <w:multiLevelType w:val="hybridMultilevel"/>
    <w:tmpl w:val="2EDE4C30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4F9D7C31"/>
    <w:multiLevelType w:val="hybridMultilevel"/>
    <w:tmpl w:val="8A5675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2CB0B8B"/>
    <w:multiLevelType w:val="hybridMultilevel"/>
    <w:tmpl w:val="3B98B8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ABB73FB"/>
    <w:multiLevelType w:val="hybridMultilevel"/>
    <w:tmpl w:val="8BC0C3E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6508352E"/>
    <w:multiLevelType w:val="hybridMultilevel"/>
    <w:tmpl w:val="CF047B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7B30118"/>
    <w:multiLevelType w:val="hybridMultilevel"/>
    <w:tmpl w:val="9ADC72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88D25A7"/>
    <w:multiLevelType w:val="hybridMultilevel"/>
    <w:tmpl w:val="3B98B83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6EFD30B3"/>
    <w:multiLevelType w:val="hybridMultilevel"/>
    <w:tmpl w:val="FEF8205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>
    <w:nsid w:val="79B31366"/>
    <w:multiLevelType w:val="hybridMultilevel"/>
    <w:tmpl w:val="CCDEE91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E49163D"/>
    <w:multiLevelType w:val="multilevel"/>
    <w:tmpl w:val="99E2D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2"/>
  </w:num>
  <w:num w:numId="5">
    <w:abstractNumId w:val="11"/>
  </w:num>
  <w:num w:numId="6">
    <w:abstractNumId w:val="7"/>
  </w:num>
  <w:num w:numId="7">
    <w:abstractNumId w:val="3"/>
  </w:num>
  <w:num w:numId="8">
    <w:abstractNumId w:val="6"/>
  </w:num>
  <w:num w:numId="9">
    <w:abstractNumId w:val="5"/>
  </w:num>
  <w:num w:numId="10">
    <w:abstractNumId w:val="1"/>
  </w:num>
  <w:num w:numId="11">
    <w:abstractNumId w:val="4"/>
  </w:num>
  <w:num w:numId="12">
    <w:abstractNumId w:val="9"/>
  </w:num>
  <w:num w:numId="13">
    <w:abstractNumId w:val="8"/>
  </w:num>
  <w:num w:numId="14">
    <w:abstractNumId w:val="15"/>
  </w:num>
  <w:num w:numId="15">
    <w:abstractNumId w:val="12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characterSpacingControl w:val="doNotCompress"/>
  <w:savePreviewPicture/>
  <w:compat/>
  <w:rsids>
    <w:rsidRoot w:val="000A0D14"/>
    <w:rsid w:val="00000FE4"/>
    <w:rsid w:val="00087047"/>
    <w:rsid w:val="000A0D14"/>
    <w:rsid w:val="001F16E8"/>
    <w:rsid w:val="003215D7"/>
    <w:rsid w:val="003626A7"/>
    <w:rsid w:val="003D71F1"/>
    <w:rsid w:val="00513E2D"/>
    <w:rsid w:val="005A05EE"/>
    <w:rsid w:val="006412A9"/>
    <w:rsid w:val="007B3C2E"/>
    <w:rsid w:val="00991AB5"/>
    <w:rsid w:val="00C23A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0D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991AB5"/>
    <w:pPr>
      <w:keepNext/>
      <w:ind w:left="360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1AB5"/>
    <w:pPr>
      <w:keepNext/>
      <w:keepLines/>
      <w:spacing w:before="200"/>
      <w:outlineLvl w:val="4"/>
    </w:pPr>
    <w:rPr>
      <w:rFonts w:ascii="Cambria" w:hAnsi="Cambria"/>
      <w:color w:val="243F6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0A0D14"/>
    <w:pPr>
      <w:ind w:firstLine="708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0A0D1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List Paragraph"/>
    <w:basedOn w:val="a"/>
    <w:uiPriority w:val="34"/>
    <w:qFormat/>
    <w:rsid w:val="000A0D14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991AB5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991AB5"/>
    <w:rPr>
      <w:rFonts w:ascii="Cambria" w:eastAsia="Times New Roman" w:hAnsi="Cambria" w:cs="Times New Roman"/>
      <w:color w:val="243F60"/>
      <w:sz w:val="24"/>
      <w:szCs w:val="24"/>
      <w:lang w:eastAsia="ru-RU"/>
    </w:rPr>
  </w:style>
  <w:style w:type="character" w:styleId="a6">
    <w:name w:val="Hyperlink"/>
    <w:basedOn w:val="a0"/>
    <w:rsid w:val="00991AB5"/>
    <w:rPr>
      <w:color w:val="0000FF"/>
      <w:u w:val="single"/>
    </w:rPr>
  </w:style>
  <w:style w:type="paragraph" w:customStyle="1" w:styleId="ugoneliner">
    <w:name w:val="ug_oneliner"/>
    <w:basedOn w:val="a"/>
    <w:rsid w:val="00991AB5"/>
    <w:pPr>
      <w:spacing w:before="100" w:beforeAutospacing="1" w:after="100" w:afterAutospacing="1"/>
    </w:pPr>
  </w:style>
  <w:style w:type="paragraph" w:customStyle="1" w:styleId="body">
    <w:name w:val="body"/>
    <w:basedOn w:val="a"/>
    <w:rsid w:val="00991AB5"/>
    <w:pPr>
      <w:spacing w:before="100" w:beforeAutospacing="1" w:after="100" w:afterAutospacing="1"/>
    </w:pPr>
  </w:style>
  <w:style w:type="paragraph" w:customStyle="1" w:styleId="footerpadding">
    <w:name w:val="footer_padding"/>
    <w:basedOn w:val="a"/>
    <w:rsid w:val="00991AB5"/>
    <w:pPr>
      <w:spacing w:before="100" w:beforeAutospacing="1" w:after="100" w:afterAutospacing="1"/>
    </w:pPr>
  </w:style>
  <w:style w:type="paragraph" w:customStyle="1" w:styleId="figuremargin0">
    <w:name w:val="figure_margin_0"/>
    <w:basedOn w:val="a"/>
    <w:rsid w:val="00991AB5"/>
    <w:pPr>
      <w:spacing w:before="100" w:beforeAutospacing="1" w:after="100" w:afterAutospacing="1"/>
    </w:pPr>
  </w:style>
  <w:style w:type="paragraph" w:customStyle="1" w:styleId="titcn">
    <w:name w:val="tit_cn"/>
    <w:basedOn w:val="a"/>
    <w:rsid w:val="00991AB5"/>
    <w:pPr>
      <w:spacing w:before="100" w:beforeAutospacing="1" w:after="100" w:afterAutospacing="1"/>
      <w:jc w:val="center"/>
    </w:pPr>
    <w:rPr>
      <w:rFonts w:ascii="Verdana" w:hAnsi="Verdana"/>
      <w:color w:val="000000"/>
      <w:sz w:val="28"/>
      <w:szCs w:val="28"/>
    </w:rPr>
  </w:style>
  <w:style w:type="paragraph" w:customStyle="1" w:styleId="textn">
    <w:name w:val="text_n"/>
    <w:basedOn w:val="a"/>
    <w:rsid w:val="00991AB5"/>
    <w:pPr>
      <w:spacing w:before="100" w:beforeAutospacing="1" w:after="100" w:afterAutospacing="1"/>
    </w:pPr>
    <w:rPr>
      <w:rFonts w:ascii="Verdana" w:hAnsi="Verdana"/>
      <w:color w:val="000000"/>
    </w:rPr>
  </w:style>
  <w:style w:type="paragraph" w:customStyle="1" w:styleId="label">
    <w:name w:val="label"/>
    <w:basedOn w:val="a"/>
    <w:rsid w:val="00991AB5"/>
    <w:pPr>
      <w:spacing w:before="100" w:beforeAutospacing="1" w:after="100" w:afterAutospacing="1"/>
      <w:jc w:val="center"/>
    </w:pPr>
    <w:rPr>
      <w:rFonts w:ascii="Verdana" w:hAnsi="Verdana"/>
      <w:color w:val="000000"/>
    </w:rPr>
  </w:style>
  <w:style w:type="character" w:customStyle="1" w:styleId="textb1">
    <w:name w:val="text_b1"/>
    <w:basedOn w:val="a0"/>
    <w:rsid w:val="00991AB5"/>
    <w:rPr>
      <w:rFonts w:ascii="Verdana" w:hAnsi="Verdana" w:hint="default"/>
      <w:b/>
      <w:bCs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991AB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991AB5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w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2</Pages>
  <Words>2098</Words>
  <Characters>11964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gladkih</cp:lastModifiedBy>
  <cp:revision>5</cp:revision>
  <dcterms:created xsi:type="dcterms:W3CDTF">2016-03-09T14:31:00Z</dcterms:created>
  <dcterms:modified xsi:type="dcterms:W3CDTF">2016-11-12T09:12:00Z</dcterms:modified>
</cp:coreProperties>
</file>